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1FCA" w:rsidRDefault="00121FCA">
      <w:pPr>
        <w:widowControl/>
        <w:shd w:val="clear" w:color="auto" w:fill="FFFFFF"/>
        <w:spacing w:line="360" w:lineRule="auto"/>
        <w:ind w:firstLineChars="50" w:firstLine="261"/>
        <w:jc w:val="center"/>
        <w:rPr>
          <w:rFonts w:ascii="Verdana" w:hAnsi="Verdana" w:cs="宋体"/>
          <w:b/>
          <w:bCs/>
          <w:color w:val="000000"/>
          <w:kern w:val="0"/>
          <w:sz w:val="52"/>
          <w:szCs w:val="52"/>
        </w:rPr>
      </w:pPr>
    </w:p>
    <w:p w:rsidR="00121FCA" w:rsidRDefault="00121FCA">
      <w:pPr>
        <w:widowControl/>
        <w:shd w:val="clear" w:color="auto" w:fill="FFFFFF"/>
        <w:spacing w:line="360" w:lineRule="auto"/>
        <w:ind w:firstLineChars="50" w:firstLine="261"/>
        <w:jc w:val="center"/>
        <w:rPr>
          <w:rFonts w:ascii="Verdana" w:hAnsi="Verdana" w:cs="宋体"/>
          <w:b/>
          <w:bCs/>
          <w:color w:val="000000"/>
          <w:kern w:val="0"/>
          <w:sz w:val="52"/>
          <w:szCs w:val="52"/>
        </w:rPr>
      </w:pPr>
    </w:p>
    <w:p w:rsidR="00121FCA" w:rsidRDefault="00121FCA" w:rsidP="000F3244">
      <w:pPr>
        <w:widowControl/>
        <w:shd w:val="clear" w:color="auto" w:fill="FFFFFF"/>
        <w:spacing w:line="360" w:lineRule="auto"/>
        <w:jc w:val="center"/>
        <w:rPr>
          <w:rFonts w:ascii="Verdana" w:hAnsi="Verdana" w:cs="宋体"/>
          <w:b/>
          <w:bCs/>
          <w:color w:val="000000"/>
          <w:kern w:val="0"/>
          <w:sz w:val="52"/>
          <w:szCs w:val="52"/>
        </w:rPr>
      </w:pPr>
      <w:r>
        <w:rPr>
          <w:rFonts w:ascii="Verdana" w:hAnsi="Verdana" w:cs="宋体" w:hint="eastAsia"/>
          <w:b/>
          <w:bCs/>
          <w:color w:val="000000"/>
          <w:kern w:val="0"/>
          <w:sz w:val="52"/>
          <w:szCs w:val="52"/>
        </w:rPr>
        <w:t>武汉大学国际软件学院</w:t>
      </w:r>
    </w:p>
    <w:p w:rsidR="00121FCA" w:rsidRDefault="00121FCA">
      <w:pPr>
        <w:widowControl/>
        <w:shd w:val="clear" w:color="auto" w:fill="FFFFFF"/>
        <w:spacing w:line="360" w:lineRule="auto"/>
        <w:ind w:firstLineChars="50" w:firstLine="261"/>
        <w:jc w:val="center"/>
        <w:rPr>
          <w:rFonts w:ascii="Verdana" w:hAnsi="Verdana" w:cs="宋体"/>
          <w:b/>
          <w:bCs/>
          <w:color w:val="000000"/>
          <w:kern w:val="0"/>
          <w:sz w:val="52"/>
          <w:szCs w:val="52"/>
        </w:rPr>
      </w:pPr>
    </w:p>
    <w:p w:rsidR="00121FCA" w:rsidRDefault="00121FCA" w:rsidP="000F3244">
      <w:pPr>
        <w:widowControl/>
        <w:shd w:val="clear" w:color="auto" w:fill="FFFFFF"/>
        <w:spacing w:line="360" w:lineRule="auto"/>
        <w:jc w:val="center"/>
        <w:rPr>
          <w:rFonts w:ascii="Verdana" w:hAnsi="Verdana" w:cs="宋体"/>
          <w:b/>
          <w:bCs/>
          <w:color w:val="000000"/>
          <w:kern w:val="0"/>
          <w:sz w:val="52"/>
          <w:szCs w:val="52"/>
        </w:rPr>
      </w:pPr>
      <w:r>
        <w:rPr>
          <w:rFonts w:ascii="Verdana" w:hAnsi="Verdana" w:cs="宋体"/>
          <w:b/>
          <w:bCs/>
          <w:color w:val="000000"/>
          <w:kern w:val="0"/>
          <w:sz w:val="52"/>
          <w:szCs w:val="52"/>
        </w:rPr>
        <w:t>实验报告</w:t>
      </w:r>
    </w:p>
    <w:p w:rsidR="00121FCA" w:rsidRDefault="00121FCA">
      <w:pPr>
        <w:widowControl/>
        <w:shd w:val="clear" w:color="auto" w:fill="FFFFFF"/>
        <w:spacing w:line="360" w:lineRule="auto"/>
        <w:ind w:firstLineChars="50" w:firstLine="90"/>
        <w:jc w:val="center"/>
        <w:rPr>
          <w:rFonts w:ascii="Verdana" w:hAnsi="Verdana" w:cs="宋体"/>
          <w:color w:val="000000"/>
          <w:kern w:val="0"/>
          <w:sz w:val="18"/>
          <w:szCs w:val="18"/>
        </w:rPr>
      </w:pPr>
    </w:p>
    <w:p w:rsidR="000F3244" w:rsidRDefault="000F3244">
      <w:pPr>
        <w:widowControl/>
        <w:shd w:val="clear" w:color="auto" w:fill="FFFFFF"/>
        <w:wordWrap w:val="0"/>
        <w:spacing w:line="360" w:lineRule="auto"/>
        <w:rPr>
          <w:rFonts w:ascii="Verdana" w:hAnsi="Verdana" w:cs="宋体"/>
          <w:color w:val="000000"/>
          <w:kern w:val="0"/>
          <w:sz w:val="28"/>
          <w:szCs w:val="18"/>
        </w:rPr>
      </w:pPr>
    </w:p>
    <w:p w:rsidR="00121FCA" w:rsidRDefault="00121FCA">
      <w:pPr>
        <w:widowControl/>
        <w:shd w:val="clear" w:color="auto" w:fill="FFFFFF"/>
        <w:wordWrap w:val="0"/>
        <w:spacing w:line="360" w:lineRule="auto"/>
        <w:rPr>
          <w:rFonts w:ascii="Verdana" w:hAnsi="Verdana" w:cs="宋体"/>
          <w:b/>
          <w:bCs/>
          <w:color w:val="000000"/>
          <w:kern w:val="0"/>
          <w:sz w:val="28"/>
          <w:u w:val="thick"/>
        </w:rPr>
      </w:pP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课程名称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>解释器构造实践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授课教师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>李莉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rPr>
          <w:rFonts w:ascii="Verdana" w:hAnsi="Verdana" w:cs="宋体"/>
          <w:b/>
          <w:bCs/>
          <w:color w:val="000000"/>
          <w:kern w:val="0"/>
          <w:sz w:val="28"/>
          <w:u w:val="thick"/>
        </w:rPr>
      </w:pP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专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业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>软件工程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</w:t>
      </w:r>
      <w:r w:rsidR="000F3244"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年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级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2014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>级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rPr>
          <w:rFonts w:ascii="Verdana" w:hAnsi="Verdana" w:cs="宋体"/>
          <w:b/>
          <w:bCs/>
          <w:color w:val="000000"/>
          <w:kern w:val="0"/>
          <w:sz w:val="28"/>
          <w:u w:val="thick"/>
        </w:rPr>
      </w:pPr>
      <w:r>
        <w:rPr>
          <w:rFonts w:ascii="Verdana" w:hAnsi="Verdana" w:cs="宋体"/>
          <w:b/>
          <w:bCs/>
          <w:color w:val="000000"/>
          <w:kern w:val="0"/>
          <w:sz w:val="28"/>
        </w:rPr>
        <w:t>姓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   </w:t>
      </w:r>
      <w:r>
        <w:rPr>
          <w:rFonts w:ascii="Verdana" w:hAnsi="Verdana" w:cs="宋体"/>
          <w:b/>
          <w:bCs/>
          <w:color w:val="000000"/>
          <w:kern w:val="0"/>
          <w:sz w:val="28"/>
        </w:rPr>
        <w:t>名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</w:t>
      </w:r>
      <w:r w:rsidR="008F6234"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</w:t>
      </w:r>
      <w:r w:rsidR="008F6234">
        <w:rPr>
          <w:rFonts w:ascii="Verdana" w:hAnsi="Verdana" w:cs="宋体"/>
          <w:b/>
          <w:bCs/>
          <w:color w:val="000000"/>
          <w:kern w:val="0"/>
          <w:sz w:val="28"/>
          <w:u w:val="single"/>
        </w:rPr>
        <w:t xml:space="preserve">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                              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</w:rPr>
      </w:pPr>
      <w:r>
        <w:rPr>
          <w:rFonts w:ascii="Verdana" w:hAnsi="Verdana" w:cs="宋体"/>
          <w:b/>
          <w:bCs/>
          <w:color w:val="000000"/>
          <w:kern w:val="0"/>
          <w:sz w:val="28"/>
        </w:rPr>
        <w:t>学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   </w:t>
      </w:r>
      <w:r>
        <w:rPr>
          <w:rFonts w:ascii="Verdana" w:hAnsi="Verdana" w:cs="宋体"/>
          <w:b/>
          <w:bCs/>
          <w:color w:val="000000"/>
          <w:kern w:val="0"/>
          <w:sz w:val="28"/>
        </w:rPr>
        <w:t>号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</w:t>
      </w:r>
      <w:r w:rsidR="008F6234">
        <w:rPr>
          <w:rFonts w:ascii="Verdana" w:hAnsi="Verdana" w:cs="宋体"/>
          <w:b/>
          <w:bCs/>
          <w:color w:val="000000"/>
          <w:kern w:val="0"/>
          <w:sz w:val="28"/>
          <w:u w:val="single"/>
        </w:rPr>
        <w:t xml:space="preserve">                  </w:t>
      </w:r>
      <w:bookmarkStart w:id="0" w:name="_GoBack"/>
      <w:bookmarkEnd w:id="0"/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               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  <w:u w:val="thick"/>
        </w:rPr>
      </w:pPr>
      <w:r>
        <w:rPr>
          <w:rFonts w:ascii="Verdana" w:hAnsi="Verdana" w:cs="宋体"/>
          <w:b/>
          <w:bCs/>
          <w:color w:val="000000"/>
          <w:kern w:val="0"/>
          <w:sz w:val="28"/>
        </w:rPr>
        <w:t>协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/>
          <w:b/>
          <w:bCs/>
          <w:color w:val="000000"/>
          <w:kern w:val="0"/>
          <w:sz w:val="28"/>
        </w:rPr>
        <w:t>作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/>
          <w:b/>
          <w:bCs/>
          <w:color w:val="000000"/>
          <w:kern w:val="0"/>
          <w:sz w:val="28"/>
        </w:rPr>
        <w:t>者</w:t>
      </w:r>
      <w:r>
        <w:rPr>
          <w:rFonts w:ascii="Verdana" w:hAnsi="Verdana" w:cs="宋体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>无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                                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</w:rPr>
      </w:pP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实验学期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2016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—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2017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学年第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>一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学期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  <w:u w:val="single"/>
        </w:rPr>
      </w:pP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课堂时数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             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课外时数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         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</w:rPr>
      </w:pP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填写时间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 xml:space="preserve"> 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2016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年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  11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月</w:t>
      </w:r>
      <w:r>
        <w:rPr>
          <w:rFonts w:ascii="Verdana" w:hAnsi="Verdana" w:cs="宋体" w:hint="eastAsia"/>
          <w:b/>
          <w:bCs/>
          <w:color w:val="000000"/>
          <w:kern w:val="0"/>
          <w:sz w:val="28"/>
          <w:u w:val="single"/>
        </w:rPr>
        <w:t xml:space="preserve">     6      </w:t>
      </w:r>
      <w:r>
        <w:rPr>
          <w:rFonts w:ascii="Verdana" w:hAnsi="Verdana" w:cs="宋体" w:hint="eastAsia"/>
          <w:b/>
          <w:bCs/>
          <w:color w:val="000000"/>
          <w:kern w:val="0"/>
          <w:sz w:val="28"/>
        </w:rPr>
        <w:t>日</w:t>
      </w: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</w:rPr>
      </w:pP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</w:rPr>
      </w:pP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b/>
          <w:bCs/>
          <w:color w:val="000000"/>
          <w:kern w:val="0"/>
          <w:sz w:val="28"/>
        </w:rPr>
      </w:pPr>
    </w:p>
    <w:p w:rsidR="00121FCA" w:rsidRDefault="00121FCA">
      <w:pPr>
        <w:widowControl/>
        <w:shd w:val="clear" w:color="auto" w:fill="FFFFFF"/>
        <w:wordWrap w:val="0"/>
        <w:spacing w:line="360" w:lineRule="auto"/>
        <w:jc w:val="left"/>
        <w:rPr>
          <w:rFonts w:ascii="Verdana" w:hAnsi="Verdana" w:cs="宋体"/>
          <w:color w:val="000000"/>
          <w:kern w:val="0"/>
          <w:sz w:val="18"/>
          <w:szCs w:val="18"/>
        </w:rPr>
      </w:pP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121FCA">
        <w:trPr>
          <w:trHeight w:val="1419"/>
          <w:jc w:val="center"/>
        </w:trPr>
        <w:tc>
          <w:tcPr>
            <w:tcW w:w="8522" w:type="dxa"/>
          </w:tcPr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lastRenderedPageBreak/>
              <w:t>【实验项目名称】：</w:t>
            </w:r>
          </w:p>
          <w:p w:rsidR="00121FCA" w:rsidRDefault="00121FCA">
            <w:pPr>
              <w:spacing w:line="360" w:lineRule="auto"/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 xml:space="preserve">CMM </w:t>
            </w: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语言语法分析</w:t>
            </w:r>
          </w:p>
        </w:tc>
      </w:tr>
      <w:tr w:rsidR="00121FCA">
        <w:trPr>
          <w:jc w:val="center"/>
        </w:trPr>
        <w:tc>
          <w:tcPr>
            <w:tcW w:w="8522" w:type="dxa"/>
          </w:tcPr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b/>
                <w:bCs/>
                <w:color w:val="000000"/>
                <w:kern w:val="0"/>
                <w:sz w:val="36"/>
                <w:szCs w:val="36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【实验环境】（使用的软件）：</w:t>
            </w:r>
          </w:p>
          <w:p w:rsidR="00121FCA" w:rsidRDefault="00121FCA">
            <w:pPr>
              <w:ind w:firstLine="420"/>
              <w:rPr>
                <w:szCs w:val="22"/>
                <w:lang w:bidi="ar"/>
              </w:rPr>
            </w:pPr>
            <w:r>
              <w:rPr>
                <w:szCs w:val="22"/>
                <w:lang w:bidi="ar"/>
              </w:rPr>
              <w:t>IDEA</w:t>
            </w:r>
            <w:r w:rsidR="000F3244">
              <w:rPr>
                <w:szCs w:val="22"/>
                <w:lang w:bidi="ar"/>
              </w:rPr>
              <w:t>2016.1.3</w:t>
            </w:r>
          </w:p>
          <w:p w:rsidR="00121FCA" w:rsidRDefault="00121FCA">
            <w:pPr>
              <w:ind w:firstLine="420"/>
              <w:rPr>
                <w:szCs w:val="22"/>
                <w:lang w:bidi="ar"/>
              </w:rPr>
            </w:pPr>
            <w:r>
              <w:rPr>
                <w:szCs w:val="22"/>
                <w:lang w:bidi="ar"/>
              </w:rPr>
              <w:t>JDK1.8</w:t>
            </w:r>
          </w:p>
          <w:p w:rsidR="00121FCA" w:rsidRDefault="00121FCA">
            <w:pPr>
              <w:ind w:firstLine="420"/>
              <w:rPr>
                <w:rFonts w:ascii="宋体" w:hAnsi="宋体"/>
                <w:bCs/>
                <w:sz w:val="24"/>
              </w:rPr>
            </w:pPr>
            <w:r>
              <w:rPr>
                <w:szCs w:val="22"/>
                <w:lang w:bidi="ar"/>
              </w:rPr>
              <w:t>Antlr4.5.3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【参考资料】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color w:val="000000"/>
                <w:kern w:val="0"/>
                <w:sz w:val="24"/>
              </w:rPr>
              <w:t>Interpreter Construction Specification-2016</w:t>
            </w:r>
          </w:p>
          <w:p w:rsidR="00121FCA" w:rsidRDefault="00121FCA" w:rsidP="000F3244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color w:val="000000"/>
                <w:kern w:val="0"/>
                <w:sz w:val="24"/>
              </w:rPr>
              <w:t>Pragmatic.The Definitive ANTLR 4 Reference.2013</w:t>
            </w:r>
            <w:r w:rsidR="000F3244">
              <w:rPr>
                <w:rFonts w:ascii="Verdana" w:hAnsi="Verdana" w:cs="宋体"/>
                <w:color w:val="000000"/>
                <w:kern w:val="0"/>
                <w:sz w:val="24"/>
              </w:rPr>
              <w:t xml:space="preserve"> </w:t>
            </w:r>
          </w:p>
          <w:p w:rsidR="00121FCA" w:rsidRDefault="00C30533" w:rsidP="000F3244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24"/>
              </w:rPr>
            </w:pPr>
            <w:hyperlink r:id="rId7" w:history="1">
              <w:r w:rsidR="00121FCA">
                <w:rPr>
                  <w:rStyle w:val="a4"/>
                  <w:rFonts w:ascii="Verdana" w:hAnsi="Verdana" w:cs="宋体"/>
                  <w:kern w:val="0"/>
                  <w:sz w:val="24"/>
                </w:rPr>
                <w:t>http://www.antlr.org/api/Java/org/antlr/v4/runtime/tree/ParseTree.html</w:t>
              </w:r>
            </w:hyperlink>
            <w:r w:rsidR="000F3244">
              <w:rPr>
                <w:rFonts w:ascii="Verdana" w:hAnsi="Verdana" w:cs="宋体"/>
                <w:color w:val="000000"/>
                <w:kern w:val="0"/>
                <w:sz w:val="24"/>
              </w:rPr>
              <w:t xml:space="preserve"> </w:t>
            </w:r>
          </w:p>
          <w:p w:rsidR="00121FCA" w:rsidRDefault="000F3244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color w:val="000000"/>
                <w:kern w:val="0"/>
                <w:sz w:val="24"/>
              </w:rPr>
              <w:t>《</w:t>
            </w:r>
            <w:r w:rsidRPr="000F3244">
              <w:rPr>
                <w:rFonts w:ascii="Verdana" w:hAnsi="Verdana" w:cs="宋体"/>
                <w:color w:val="000000"/>
                <w:kern w:val="0"/>
                <w:sz w:val="24"/>
              </w:rPr>
              <w:t>解释器构造任务书</w:t>
            </w:r>
            <w:r w:rsidRPr="000F3244">
              <w:rPr>
                <w:rFonts w:ascii="Verdana" w:hAnsi="Verdana" w:cs="宋体"/>
                <w:color w:val="000000"/>
                <w:kern w:val="0"/>
                <w:sz w:val="24"/>
              </w:rPr>
              <w:t>-2016</w:t>
            </w:r>
            <w:r>
              <w:rPr>
                <w:rFonts w:ascii="Verdana" w:hAnsi="Verdana" w:cs="宋体"/>
                <w:color w:val="000000"/>
                <w:kern w:val="0"/>
                <w:sz w:val="24"/>
              </w:rPr>
              <w:t>》附录</w:t>
            </w:r>
          </w:p>
          <w:p w:rsidR="000F3244" w:rsidRDefault="000F3244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color w:val="000000"/>
                <w:kern w:val="0"/>
                <w:sz w:val="24"/>
              </w:rPr>
              <w:t>《</w:t>
            </w:r>
            <w:r w:rsidRPr="000F3244">
              <w:rPr>
                <w:rFonts w:ascii="Verdana" w:hAnsi="Verdana" w:cs="宋体"/>
                <w:color w:val="000000"/>
                <w:kern w:val="0"/>
                <w:sz w:val="24"/>
              </w:rPr>
              <w:t>Pragmatic.The Definitive ANTLR 4 Reference.2013</w:t>
            </w:r>
            <w:r>
              <w:rPr>
                <w:rFonts w:ascii="Verdana" w:hAnsi="Verdana" w:cs="宋体"/>
                <w:color w:val="000000"/>
                <w:kern w:val="0"/>
                <w:sz w:val="24"/>
              </w:rPr>
              <w:t>》</w:t>
            </w:r>
          </w:p>
        </w:tc>
      </w:tr>
      <w:tr w:rsidR="00121FCA">
        <w:trPr>
          <w:jc w:val="center"/>
        </w:trPr>
        <w:tc>
          <w:tcPr>
            <w:tcW w:w="8522" w:type="dxa"/>
          </w:tcPr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【实验方案设计】：</w:t>
            </w: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 xml:space="preserve"> </w:t>
            </w:r>
          </w:p>
          <w:p w:rsidR="00121FCA" w:rsidRDefault="00121FCA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一、编译方法说明</w:t>
            </w:r>
          </w:p>
          <w:p w:rsidR="00121FCA" w:rsidRDefault="00121FCA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 1.1 给出 CMM 语言的文法。根据所采用的实现语法分析的方法，对文件进行相应的修改。</w:t>
            </w:r>
          </w:p>
          <w:p w:rsidR="00121FCA" w:rsidRDefault="00121FCA">
            <w:pPr>
              <w:widowControl/>
              <w:numPr>
                <w:ilvl w:val="0"/>
                <w:numId w:val="1"/>
              </w:numPr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CMM语言的文法</w:t>
            </w:r>
          </w:p>
          <w:p w:rsidR="00121FCA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我使用了作业要求附录中所给出的语法规则，</w:t>
            </w:r>
            <w:r w:rsidR="000F3244">
              <w:rPr>
                <w:rFonts w:ascii="宋体" w:hAnsi="宋体"/>
                <w:bCs/>
                <w:sz w:val="24"/>
              </w:rPr>
              <w:t>并根据需求的测试文件进行了修改，</w:t>
            </w:r>
            <w:r>
              <w:rPr>
                <w:rFonts w:ascii="宋体" w:hAnsi="宋体"/>
                <w:bCs/>
                <w:sz w:val="24"/>
              </w:rPr>
              <w:t>即：</w:t>
            </w:r>
          </w:p>
          <w:p w:rsidR="00121FCA" w:rsidRDefault="00121FCA">
            <w:pPr>
              <w:widowControl/>
              <w:numPr>
                <w:ilvl w:val="0"/>
                <w:numId w:val="2"/>
              </w:numPr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所能识别出的Tokens:</w:t>
            </w:r>
          </w:p>
          <w:p w:rsidR="00121FCA" w:rsidRDefault="008F6234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lastRenderedPageBreak/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16" o:spid="_x0000_i1025" type="#_x0000_t75" style="width:414.9pt;height:372.9pt">
                  <v:imagedata r:id="rId8" o:title=""/>
                </v:shape>
              </w:pict>
            </w:r>
          </w:p>
          <w:p w:rsidR="00121FCA" w:rsidRDefault="00121FCA">
            <w:pPr>
              <w:widowControl/>
              <w:numPr>
                <w:ilvl w:val="0"/>
                <w:numId w:val="2"/>
              </w:numPr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CMM语言具体描述：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(1)语言结构：顺序结构（赋值语句、输入、输出）、选择语句（if-else）、循环结构（while）、循环结构（for）。这些语句结构和C语言的结构一样，允许嵌套。 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(2)表达式局限于关系表达式和算术表达式，运算的优先级为：算术运算、关系运算，并服从左结合规则。 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算术表达式包括整数和实数上的运算、变量以及“ （） ”、“ * ”、“ + ”、“ - ”、“ / ”，运算符的优先级顺序为：“ （） ”大于“ * ”和“ / ”大于“ + ”和“ - ”。   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关系运算符包括：“ &lt; ”、“ &gt; ”、“ == ”、“ != ”、“ &gt;= ”、" &lt;= "。  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(3)一条语句以“ ; ”结束；程序由一条语句或者由“ { ”和“ } ”嵌套表达的复合语句。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lastRenderedPageBreak/>
              <w:t xml:space="preserve">(4)支持多行注释（使用“ /* ”和“ */ ”） 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(5)支持数组运算，数组的下标必须是正整数，使用“ [ ”和“ ] ”表示数组下标。 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(6)变量的使用之前需要先声明，声明的方式和C语言一样。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具体文法如下：</w:t>
            </w:r>
          </w:p>
          <w:p w:rsidR="00E56466" w:rsidRPr="00E56466" w:rsidRDefault="00E56466" w:rsidP="00E5646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t xml:space="preserve">gramma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CMMPARSER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PROGRAM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prog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stm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tmt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Decl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if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while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break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assign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read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write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tmtBlock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tmtBlock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FT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stm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BRAC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DECLARE STMT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Decl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type varList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SEMICOLON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type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DOUBL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type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FT_ARRAY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RIGHT_ARRAY_BRACE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List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Assign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varArray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  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COMMA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Assign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varArray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)*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Array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LEFT_ARRAY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ARRAY_BRAC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rAssign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LEFT_ARRAY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ARRAY_BRAC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 )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ASSIGNMENT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         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FLOW CONTROL STMT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ifStmt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F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ELS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?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whileStmt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WHIL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stm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breakStmt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BREAK SEMICOLON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readStmt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READ LEFT_LITTLE_BRACE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LEFT_ARRAY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ARRAY_BRAC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 )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LITTLE_BRACE SEMICOLON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writeStmt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WRITE LEFT_LITTLE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LITTLE_BRACE SEMICOLON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ASSIGN STMT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assignStmt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lue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ASSIGNMENT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SEMICOLON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value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LEFT_ARRAY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ARRAY_BRAC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constant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NTCONSTA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DOUBLECONSTA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TRU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FALS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HEXCONSTA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HEXFLOATCONSTA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BOTTOM EXPR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lastRenderedPageBreak/>
              <w:t xml:space="preserve">expr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INUS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ULTIPLICATION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DIVISION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OD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PLUS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INUS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ORETHAN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ORE_EQUAL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SSTHAN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SS_EQUAL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(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EQUAL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UNEQUAL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expr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ID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LEFT_ARRAY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RIGHT_ARRAY_BRACE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>constant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FT_LITTLE_BRACE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expr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RIGHT_LITTLE_BRACE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RESERVE WORD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F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if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ELSE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els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WHILE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whil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EAD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read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WRITE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writ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NT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int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DOUBL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doubl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TRUE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tru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TRU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FALSE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fals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FALSE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BREAK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break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OPERATOR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PLUS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+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INUS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-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ULTIPLICATION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*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DIVISION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/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OD 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%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ASSIGNMENT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=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SSTHAN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&lt;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SS_EQUAL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&lt;=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ORETHAN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&gt;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MORE_EQUAL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&gt;=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EQUAL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==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UNEQUAL  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!=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|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&lt;&gt;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DELIMITER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FT_LITTLE_BRACE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(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LITTLE_BRACE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)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SEMICOLONE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;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COMMA    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,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FT_BRACE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{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lastRenderedPageBreak/>
              <w:t xml:space="preserve">RIGHT_BRACE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}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EFT_ARRAY_BRACE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[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RIGHT_ARRAY_BRACE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]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IDENTIFIER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D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LETTER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LETTER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  <w:shd w:val="clear" w:color="auto" w:fill="E4E4FF"/>
              </w:rPr>
              <w:t>LETTER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DecDigi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_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*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LETTER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DecDigi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)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WS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[ \t\n\r]+ -&gt;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kip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LINE_COMMENT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//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~[\r\n]* (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\r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?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\n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EOF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-&gt;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kip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COMME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/*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.*?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*/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-&gt; </w:t>
            </w:r>
            <w:r w:rsidRPr="00E56466">
              <w:rPr>
                <w:rFonts w:ascii="宋体" w:hAnsi="宋体" w:cs="宋体"/>
                <w:color w:val="47478E"/>
                <w:kern w:val="0"/>
                <w:sz w:val="19"/>
                <w:szCs w:val="19"/>
              </w:rPr>
              <w:t xml:space="preserve">skip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t>//CONSTANT</w:t>
            </w:r>
            <w:r w:rsidRPr="00E56466">
              <w:rPr>
                <w:rFonts w:ascii="宋体" w:hAnsi="宋体" w:cs="宋体"/>
                <w:i/>
                <w:iCs/>
                <w:color w:val="808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t>fragment</w:t>
            </w: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LETTER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:   [A-Z]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|   [a-z]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NTCONSTA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: (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0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 [1-9]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DecDigi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*) 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HEXCONSTAN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0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(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x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|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X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HexDigi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+ 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t>fragment</w:t>
            </w: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DecDigi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: [0-9]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t>fragment</w:t>
            </w:r>
            <w:r w:rsidRPr="00E56466">
              <w:rPr>
                <w:rFonts w:ascii="宋体" w:hAnsi="宋体" w:cs="宋体"/>
                <w:b/>
                <w:bCs/>
                <w:color w:val="00008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HexDigit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: ([0-9]|[a-f]|[A-F]) 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DOUBLECONSTANT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INTCONSTANT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.'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(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DecDigi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*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|   (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0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..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9'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)+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>'.'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br/>
              <w:t xml:space="preserve">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HEXFLOATCONSTANT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br/>
              <w:t xml:space="preserve">   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:  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 xml:space="preserve">HEXCONSTANT </w:t>
            </w:r>
            <w:r w:rsidRPr="00E56466">
              <w:rPr>
                <w:rFonts w:ascii="宋体" w:hAnsi="宋体" w:cs="宋体"/>
                <w:b/>
                <w:bCs/>
                <w:color w:val="008000"/>
                <w:kern w:val="0"/>
                <w:sz w:val="19"/>
                <w:szCs w:val="19"/>
              </w:rPr>
              <w:t xml:space="preserve">'.' </w:t>
            </w:r>
            <w:r w:rsidRPr="00E56466">
              <w:rPr>
                <w:rFonts w:ascii="宋体" w:hAnsi="宋体" w:cs="宋体"/>
                <w:color w:val="660E7A"/>
                <w:kern w:val="0"/>
                <w:sz w:val="19"/>
                <w:szCs w:val="19"/>
              </w:rPr>
              <w:t>HexDigit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;</w:t>
            </w:r>
          </w:p>
          <w:p w:rsidR="00121FCA" w:rsidRPr="00E56466" w:rsidRDefault="00121FCA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</w:p>
          <w:p w:rsidR="00121FCA" w:rsidRDefault="00121FCA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 xml:space="preserve">  </w:t>
            </w:r>
            <w:r>
              <w:rPr>
                <w:rFonts w:ascii="宋体" w:hAnsi="宋体"/>
                <w:b/>
                <w:sz w:val="24"/>
              </w:rPr>
              <w:t>1.2说明使用的语法分析方法，如递归下降法、预测分析表法或 LR 方法，给出所采用方法的一些分析过程。</w:t>
            </w:r>
          </w:p>
          <w:p w:rsidR="00121FCA" w:rsidRDefault="00121FCA">
            <w:pPr>
              <w:widowControl/>
              <w:numPr>
                <w:ilvl w:val="0"/>
                <w:numId w:val="3"/>
              </w:numPr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本次语法分析采用递归向下分析法，根据上面的CMM语言的BNF范式编写递归调用的过程，总共有9个递归调用过程，通过它们之间的调用完成CMM代码的语法分析过程，最后生成一个LISP形式的语法分析树。</w:t>
            </w:r>
          </w:p>
          <w:p w:rsidR="00121FCA" w:rsidRDefault="00121FCA">
            <w:pPr>
              <w:widowControl/>
              <w:numPr>
                <w:ilvl w:val="0"/>
                <w:numId w:val="3"/>
              </w:numPr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预测分析表：</w:t>
            </w:r>
          </w:p>
          <w:p w:rsidR="00121FCA" w:rsidRDefault="008F6234">
            <w:pPr>
              <w:widowControl/>
              <w:spacing w:line="360" w:lineRule="auto"/>
              <w:jc w:val="center"/>
            </w:pPr>
            <w:r>
              <w:lastRenderedPageBreak/>
              <w:pict>
                <v:shape id="图片 21" o:spid="_x0000_i1026" type="#_x0000_t75" alt="" style="width:408pt;height:231.7pt">
                  <v:fill o:detectmouseclick="t"/>
                  <v:imagedata r:id="rId9" o:title=""/>
                </v:shape>
              </w:pict>
            </w:r>
          </w:p>
          <w:p w:rsidR="00121FCA" w:rsidRDefault="00121FCA">
            <w:pPr>
              <w:widowControl/>
              <w:spacing w:line="360" w:lineRule="auto"/>
              <w:jc w:val="center"/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887"/>
              <w:gridCol w:w="7433"/>
            </w:tblGrid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Prog:=Statement(Statement)*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Statement:=Assignstate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Statement:=Ifstate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4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Statemen:=Whilestate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5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Statement:=Forstate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6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Statement:=Readstate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7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Statement:=Writestate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8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Assignstate:=Type Assignstatement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9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Assignstate:=Assignstatement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0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Assignstatement:=para B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1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B:=ε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2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B:="="resultstate";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3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sultstate:=Expressionstate";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4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sultstate:=read"("Expressionstate")"</w:t>
                  </w:r>
                </w:p>
              </w:tc>
            </w:tr>
            <w:tr w:rsidR="00121FCA" w:rsidRPr="00121FCA" w:rsidTr="00121FCA">
              <w:trPr>
                <w:trHeight w:val="939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5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 xml:space="preserve"> Expressionstate:=Expressionstatemen (Operator ExpressionStatement)*";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6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Expressionstatement:=factor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7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Expressionstatement:="("Expressionstate")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lastRenderedPageBreak/>
                    <w:t>18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Operator:="+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19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Operator:="-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0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Operator:="*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1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Operator:="/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2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Ifstate:=if"("Conditionstate")""{"Statement"}"A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3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A:=ε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4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A:=else"{"statement"}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5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Conditionstate:=Factor Relationaloperator Factor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6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lationaloperator:="&lt;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7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lationaloperator:="&lt;=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8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lationaloperator:="&gt;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29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lationaloperator:="&gt;=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0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lationaloperator:="==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1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lationaloperator:="!=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2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Whilestate:=while"("Conditionstate")""{"Statement"}"</w:t>
                  </w:r>
                </w:p>
              </w:tc>
            </w:tr>
            <w:tr w:rsidR="00121FCA" w:rsidRPr="00121FCA" w:rsidTr="00121FCA">
              <w:trPr>
                <w:trHeight w:val="939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3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Forstate:=for"("Assignstate Conditionstate Assignstate")""{"Statement"}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4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Readstate:=read"("Expressionstate")"";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5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Writestate:=write"("expression")"";"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6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Factor:=constant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7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Factor:=para</w:t>
                  </w:r>
                </w:p>
              </w:tc>
            </w:tr>
            <w:tr w:rsidR="00121FCA" w:rsidRPr="00121FCA" w:rsidTr="00121FCA">
              <w:trPr>
                <w:trHeight w:val="47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8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Type:=int</w:t>
                  </w:r>
                </w:p>
              </w:tc>
            </w:tr>
            <w:tr w:rsidR="00121FCA" w:rsidRPr="00121FCA" w:rsidTr="00121FCA">
              <w:trPr>
                <w:trHeight w:val="485"/>
              </w:trPr>
              <w:tc>
                <w:tcPr>
                  <w:tcW w:w="887" w:type="dxa"/>
                  <w:shd w:val="clear" w:color="auto" w:fill="auto"/>
                </w:tcPr>
                <w:p w:rsidR="00121FCA" w:rsidRPr="00121FCA" w:rsidRDefault="00121FCA" w:rsidP="00121FCA">
                  <w:pPr>
                    <w:jc w:val="center"/>
                    <w:rPr>
                      <w:rFonts w:ascii="宋体" w:hAnsi="宋体"/>
                      <w:bCs/>
                      <w:sz w:val="24"/>
                    </w:rPr>
                  </w:pPr>
                  <w:r>
                    <w:t>39</w:t>
                  </w:r>
                </w:p>
              </w:tc>
              <w:tc>
                <w:tcPr>
                  <w:tcW w:w="7433" w:type="dxa"/>
                  <w:shd w:val="clear" w:color="auto" w:fill="auto"/>
                </w:tcPr>
                <w:p w:rsidR="00121FCA" w:rsidRPr="00121FCA" w:rsidRDefault="00121FCA" w:rsidP="00121FCA">
                  <w:pPr>
                    <w:widowControl/>
                    <w:spacing w:line="360" w:lineRule="auto"/>
                    <w:ind w:leftChars="200" w:left="420"/>
                    <w:rPr>
                      <w:rFonts w:ascii="宋体" w:hAnsi="宋体"/>
                      <w:bCs/>
                      <w:sz w:val="24"/>
                    </w:rPr>
                  </w:pPr>
                  <w:r w:rsidRPr="00121FCA">
                    <w:rPr>
                      <w:rFonts w:ascii="宋体" w:hAnsi="宋体"/>
                      <w:bCs/>
                      <w:sz w:val="24"/>
                    </w:rPr>
                    <w:tab/>
                    <w:t>Type:=double</w:t>
                  </w:r>
                </w:p>
              </w:tc>
            </w:tr>
          </w:tbl>
          <w:p w:rsidR="00121FCA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</w:p>
          <w:p w:rsidR="00121FCA" w:rsidRDefault="00121FCA">
            <w:pPr>
              <w:widowControl/>
              <w:numPr>
                <w:ilvl w:val="0"/>
                <w:numId w:val="4"/>
              </w:num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程序结构说明，包括程序的总体结构，以及主要的数据结构、算法说明。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(1)程序的结构图</w:t>
            </w:r>
          </w:p>
          <w:p w:rsidR="00121FCA" w:rsidRDefault="00F564D4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object w:dxaOrig="9941" w:dyaOrig="10535">
                <v:shape id="对象 22" o:spid="_x0000_i1027" type="#_x0000_t75" style="width:415.85pt;height:440.75pt" o:ole="">
                  <v:imagedata r:id="rId10" o:title=""/>
                </v:shape>
                <o:OLEObject Type="Embed" ProgID="Visio.Drawing.11" ShapeID="对象 22" DrawAspect="Content" ObjectID="_1590310771" r:id="rId11">
                  <o:FieldCodes>\* MERGEFORMAT</o:FieldCodes>
                </o:OLEObject>
              </w:objec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(2)设计及实现说明</w:t>
            </w:r>
          </w:p>
          <w:p w:rsidR="00121FCA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ANTLR生成的解析器叫做递归下降解析器（recursive-descent parser），属于自顶向下解析器（top-down parser）的一种。根据CMM语言的文法规则的BNF范式编写递归调用的代码，parser()方法是程序的入口，它调用的stmt()完成整个语法分析的工作，stmt的背后是9个互相调用的方法。</w:t>
            </w:r>
          </w:p>
          <w:p w:rsidR="00121FCA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每个方法在最后会返回一个构造好的节点_localctx，节点t给调用它的方法，然后调用它的方法用这个返回的节点继续构造，最后语法分析完成后会返回一棵完全构造好了的树节点，然后用tree.toStringTree（parser）将解析树按照 LISP 风格打印出来。</w:t>
            </w:r>
          </w:p>
          <w:p w:rsidR="00121FCA" w:rsidRDefault="00121FCA">
            <w:pPr>
              <w:widowControl/>
              <w:numPr>
                <w:ilvl w:val="0"/>
                <w:numId w:val="4"/>
              </w:numPr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lastRenderedPageBreak/>
              <w:t>程序调试，设计充分的测试数据，调试的数据及结果。</w:t>
            </w:r>
          </w:p>
          <w:p w:rsidR="00121FCA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（1）首先要对文法进行调试，我用的测试例子是老师给的测试脚本，并结合自己的文法做了相应的修改：</w:t>
            </w:r>
          </w:p>
          <w:p w:rsidR="00121FCA" w:rsidRDefault="00121FCA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1</w:t>
            </w:r>
            <w:r>
              <w:rPr>
                <w:rFonts w:ascii="宋体" w:hAnsi="宋体"/>
                <w:bCs/>
                <w:sz w:val="24"/>
              </w:rPr>
              <w:t>：test1.cmm: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/**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测试 变量声明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2010-11-13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邱忠磊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测试变量声明是否合法 主要是：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1.在相同作用域内不允许出现同名变量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 2.不同作用域内隐藏上级同名变量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 xml:space="preserve"> */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//测试标识符是否合法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int a_2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double r_2_r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double i,j=23,k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//测试不同作用域内同名变量隐藏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int c = 23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double b[2]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b[0] = 23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b[1] = 0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if(b[1] == 0)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{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double c = 23.5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if(c == 23.5)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lastRenderedPageBreak/>
              <w:tab/>
            </w:r>
            <w:r w:rsidRPr="00F564D4">
              <w:rPr>
                <w:rFonts w:ascii="宋体" w:hAnsi="宋体"/>
                <w:bCs/>
                <w:sz w:val="24"/>
              </w:rPr>
              <w:tab/>
              <w:t>write(1)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else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</w:r>
            <w:r w:rsidRPr="00F564D4">
              <w:rPr>
                <w:rFonts w:ascii="宋体" w:hAnsi="宋体"/>
                <w:bCs/>
                <w:sz w:val="24"/>
              </w:rPr>
              <w:tab/>
              <w:t>write(0)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double b[1]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b[0] = 0.05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if(b[0] == 0.05)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</w:r>
            <w:r w:rsidRPr="00F564D4">
              <w:rPr>
                <w:rFonts w:ascii="宋体" w:hAnsi="宋体"/>
                <w:bCs/>
                <w:sz w:val="24"/>
              </w:rPr>
              <w:tab/>
              <w:t>write(1)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  <w:t>else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ab/>
            </w:r>
            <w:r w:rsidRPr="00F564D4">
              <w:rPr>
                <w:rFonts w:ascii="宋体" w:hAnsi="宋体"/>
                <w:bCs/>
                <w:sz w:val="24"/>
              </w:rPr>
              <w:tab/>
              <w:t>write(0);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}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/*output: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1</w:t>
            </w:r>
          </w:p>
          <w:p w:rsidR="00F564D4" w:rsidRPr="00F564D4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1</w:t>
            </w:r>
          </w:p>
          <w:p w:rsidR="00121FCA" w:rsidRDefault="00F564D4" w:rsidP="00F564D4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t>*///:~</w:t>
            </w:r>
            <w:r w:rsidR="00121FCA">
              <w:rPr>
                <w:rFonts w:ascii="宋体" w:hAnsi="宋体"/>
                <w:b/>
                <w:sz w:val="24"/>
              </w:rPr>
              <w:t>测试结果：（图片太长就分解了）</w:t>
            </w:r>
          </w:p>
          <w:p w:rsidR="00121FCA" w:rsidRDefault="008F6234">
            <w:pPr>
              <w:widowControl/>
              <w:spacing w:line="360" w:lineRule="auto"/>
            </w:pPr>
            <w:r>
              <w:pict>
                <v:shape id="图片 2" o:spid="_x0000_i1028" type="#_x0000_t75" style="width:414.9pt;height:154.15pt;mso-position-horizontal-relative:page;mso-position-vertical-relative:page">
                  <v:imagedata r:id="rId12" o:title=""/>
                </v:shape>
              </w:pict>
            </w:r>
          </w:p>
          <w:p w:rsidR="00121FCA" w:rsidRDefault="008F6234">
            <w:pPr>
              <w:widowControl/>
              <w:spacing w:line="360" w:lineRule="auto"/>
            </w:pPr>
            <w:r>
              <w:pict>
                <v:shape id="图片 3" o:spid="_x0000_i1029" type="#_x0000_t75" style="width:414.45pt;height:154.6pt;mso-position-horizontal-relative:page;mso-position-vertical-relative:page">
                  <v:fill o:detectmouseclick="t"/>
                  <v:imagedata r:id="rId13" o:title=""/>
                </v:shape>
              </w:pict>
            </w:r>
          </w:p>
          <w:p w:rsidR="00121FCA" w:rsidRDefault="00121FCA" w:rsidP="00F564D4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</w:p>
          <w:p w:rsidR="00F564D4" w:rsidRDefault="00F564D4" w:rsidP="00F564D4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F564D4">
              <w:rPr>
                <w:rFonts w:ascii="宋体" w:hAnsi="宋体"/>
                <w:bCs/>
                <w:sz w:val="24"/>
              </w:rPr>
              <w:lastRenderedPageBreak/>
              <w:t>(prog (stmt (varDecl (type int) (varList a_2) ;)) (stmt (varDecl (type double) (varList r_2_r) ;)) (stmt (varDecl (type double) (varList i , (varAssign j = 23) , k) ;)) (stmt (varDecl (type int) (varList (varAssign c = 23)) ;)) (stmt (varDecl (type double) (varList (varArray b [ 2 ])) ;)) (stmt (assignStmt (value b [ 0 ]) = (expr (constant 23)) ;)) (stmt (assignStmt (value b [ 1 ]) = (expr (constant 0)) ;)) (stmt (ifStmt if (expr ( (expr (expr b [ 1 ]) == (expr (constant 0))) )) (stmt (stmtBlock { (stmt (varDecl (type double) (varList (varAssign c = 23.5)) ;)) (stmt (ifStmt if (expr ( (expr (expr c) == (expr (constant 23.5))) )) (stmt (writeStmt write ( (expr (constant 1)) ) ;)) else (stmt (writeStmt write ( (expr (constant 0)) ) ;)))) (stmt (varDecl (type double) (varList (varArray b [ 1 ])) ;)) (stmt (assignStmt (value b [ 0 ]) = (expr (constant 0.05)) ;)) (stmt (ifStmt if (expr ( (expr (expr b [ 0 ]) == (expr (constant 0.05))) )) (stmt (writeStmt write ( (expr (constant 1)) ) ;)) else (stmt (writeStmt write ( (expr (constant 0)) ) ;)))) })))))</w:t>
            </w:r>
          </w:p>
          <w:p w:rsidR="00121FCA" w:rsidRDefault="00121FCA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2：test2.cmm:</w:t>
            </w:r>
          </w:p>
          <w:p w:rsidR="00856112" w:rsidRP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 xml:space="preserve">���� 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һ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2010-11-1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 xml:space="preserve">���� 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һ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ʱ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2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㸳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3.read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4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rFonts w:ascii="Adobe Arabic" w:hAnsi="Adobe Arabic" w:cs="Adobe Arabic"/>
                <w:color w:val="000000"/>
                <w:kern w:val="0"/>
                <w:sz w:val="19"/>
                <w:szCs w:val="19"/>
              </w:rPr>
              <w:t>ݣ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һ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һ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漰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ת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br/>
              <w:t>///////////////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ʱ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a = 23,ab = (-4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double b ,c =2.55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///////////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㸳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 = 15 - 3 * ( 150 / 3 / 10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f(a == 0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1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0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///////////read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ֵ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double r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read(r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rite(r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double r2 = 5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2 = 3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r2 = a2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f(r2 == 3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1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0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r2 = a2 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rite(r2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233          #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233.0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3.0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>*///:~</w:t>
            </w:r>
          </w:p>
          <w:p w:rsidR="00121FCA" w:rsidRPr="00856112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</w:p>
          <w:p w:rsidR="00121FCA" w:rsidRDefault="00121FCA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结果：</w:t>
            </w:r>
          </w:p>
          <w:p w:rsidR="00121FCA" w:rsidRDefault="008F6234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pict>
                <v:shape id="_x0000_i1030" type="#_x0000_t75" style="width:414.45pt;height:40.15pt">
                  <v:imagedata r:id="rId14" o:title="2"/>
                </v:shape>
              </w:pict>
            </w:r>
          </w:p>
          <w:p w:rsidR="00121FCA" w:rsidRDefault="00856112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/>
                <w:sz w:val="24"/>
              </w:rPr>
            </w:pPr>
            <w:r w:rsidRPr="00856112">
              <w:rPr>
                <w:rFonts w:ascii="宋体" w:hAnsi="宋体"/>
                <w:b/>
                <w:sz w:val="24"/>
              </w:rPr>
              <w:t>(prog (stmt (varDecl (type int) (varList (varAssign aa = 23) , (varAssign ab = (expr ( (expr - (expr (constant 4))) )))) ;)) (stmt (varDecl (type double) (varList b , (varAssign c = 2.55)) ;)) (stmt (varDecl (type int) (varList (varAssign a = (expr (expr (constant 15)) - (expr (expr (constant 3)) * (expr ( (expr (expr (expr (constant 150)) / (expr (constant 3))) / (expr (constant 10))) )))))) ;)) (stmt (ifStmt if (expr ( (expr (expr a) == (expr (constant 0))) )) (stmt (stmtBlock { (stmt (writeStmt write ( (expr (constant 1)) ) ;)) })) else (stmt (writeStmt write ( (expr (constant 0)) ) ;)))) (stmt (varDecl (type double) (varList r) ;)) (stmt (readStmt read ( r ) ;)) (stmt (writeStmt write ( (expr r) ) ;)) (stmt (varDecl (type double) (varList (varAssign r2 = 5)) ;)) (stmt (varDecl (type int) (varList (varAssign a2 = 3)) ;)) (stmt (assignStmt (value r2) = (expr a2) ;)) (stmt (ifStmt if (expr ( (expr (expr r2) == (expr (constant 3))) )) (stmt (stmtBlock { (stmt (writeStmt write ( (expr (constant 1)) ) ;)) })) else (stmt (writeStmt write ( (expr (constant 0)) ) ;)))) (stmt (assignStmt (value r2) = (expr a2) ;)) (stmt (writeStmt write ( (expr r2) ) ;)))</w:t>
            </w:r>
          </w:p>
          <w:p w:rsidR="00121FCA" w:rsidRDefault="00121FCA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3：test3.cmm:</w:t>
            </w:r>
          </w:p>
          <w:p w:rsidR="00856112" w:rsidRPr="00856112" w:rsidRDefault="00121FCA" w:rsidP="00856112">
            <w:pPr>
              <w:pStyle w:val="HTML0"/>
              <w:shd w:val="clear" w:color="auto" w:fill="FFFFFF"/>
              <w:rPr>
                <w:rFonts w:hint="default"/>
                <w:color w:val="000000"/>
                <w:sz w:val="19"/>
                <w:szCs w:val="19"/>
              </w:rPr>
            </w:pPr>
            <w:r>
              <w:rPr>
                <w:b/>
              </w:rPr>
              <w:t xml:space="preserve">   </w:t>
            </w:r>
            <w:r w:rsidR="00856112" w:rsidRPr="00856112">
              <w:rPr>
                <w:color w:val="000000"/>
                <w:sz w:val="19"/>
                <w:szCs w:val="19"/>
              </w:rPr>
              <w:t>/**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  <w:t xml:space="preserve"> </w:t>
            </w:r>
            <w:r w:rsidR="00856112" w:rsidRPr="00856112">
              <w:rPr>
                <w:color w:val="000000"/>
                <w:sz w:val="19"/>
                <w:szCs w:val="19"/>
              </w:rPr>
              <w:t>* 2010-11-13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  <w:t xml:space="preserve"> </w:t>
            </w:r>
            <w:r w:rsidR="00856112" w:rsidRPr="00856112">
              <w:rPr>
                <w:color w:val="000000"/>
                <w:sz w:val="19"/>
                <w:szCs w:val="19"/>
              </w:rPr>
              <w:t xml:space="preserve">* 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� ��</w:t>
            </w:r>
            <w:r w:rsidR="00856112" w:rsidRPr="00856112">
              <w:rPr>
                <w:rFonts w:ascii="Cambria" w:hAnsi="Cambria" w:cs="Cambria" w:hint="default"/>
                <w:color w:val="000000"/>
                <w:sz w:val="19"/>
                <w:szCs w:val="19"/>
              </w:rPr>
              <w:t>Ҫ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</w:t>
            </w:r>
            <w:r w:rsidR="00856112" w:rsidRPr="00856112">
              <w:rPr>
                <w:rFonts w:ascii="Cambria" w:hAnsi="Cambria" w:cs="Cambria" w:hint="default"/>
                <w:color w:val="000000"/>
                <w:sz w:val="19"/>
                <w:szCs w:val="19"/>
              </w:rPr>
              <w:t>ǣ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  <w:t xml:space="preserve"> </w:t>
            </w:r>
            <w:r w:rsidR="00856112" w:rsidRPr="00856112">
              <w:rPr>
                <w:color w:val="000000"/>
                <w:sz w:val="19"/>
                <w:szCs w:val="19"/>
              </w:rPr>
              <w:t>* 1.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</w:t>
            </w:r>
            <w:r w:rsidR="00856112" w:rsidRPr="00856112">
              <w:rPr>
                <w:color w:val="000000"/>
                <w:sz w:val="19"/>
                <w:szCs w:val="19"/>
              </w:rPr>
              <w:t>±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lastRenderedPageBreak/>
              <w:t xml:space="preserve"> </w:t>
            </w:r>
            <w:r w:rsidR="00856112" w:rsidRPr="00856112">
              <w:rPr>
                <w:color w:val="000000"/>
                <w:sz w:val="19"/>
                <w:szCs w:val="19"/>
              </w:rPr>
              <w:t>* 2.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</w:t>
            </w:r>
            <w:r w:rsidR="00856112" w:rsidRPr="00856112">
              <w:rPr>
                <w:color w:val="000000"/>
                <w:sz w:val="19"/>
                <w:szCs w:val="19"/>
              </w:rPr>
              <w:t>鸳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�</w:t>
            </w:r>
            <w:r w:rsidR="00856112" w:rsidRPr="00856112">
              <w:rPr>
                <w:color w:val="000000"/>
                <w:sz w:val="19"/>
                <w:szCs w:val="19"/>
              </w:rPr>
              <w:t>鸳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 xml:space="preserve">���� 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  <w:t xml:space="preserve"> </w:t>
            </w:r>
            <w:r w:rsidR="00856112" w:rsidRPr="00856112">
              <w:rPr>
                <w:color w:val="000000"/>
                <w:sz w:val="19"/>
                <w:szCs w:val="19"/>
              </w:rPr>
              <w:t>* 1)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ֱ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</w:t>
            </w:r>
            <w:r w:rsidR="00856112" w:rsidRPr="00856112">
              <w:rPr>
                <w:rFonts w:ascii="Cambria" w:hAnsi="Cambria" w:cs="Cambria" w:hint="default"/>
                <w:color w:val="000000"/>
                <w:sz w:val="19"/>
                <w:szCs w:val="19"/>
              </w:rPr>
              <w:t>Ӹ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color w:val="000000"/>
                <w:sz w:val="19"/>
                <w:szCs w:val="19"/>
              </w:rPr>
              <w:t xml:space="preserve">; 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2)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�</w:t>
            </w:r>
            <w:r w:rsidR="00856112" w:rsidRPr="00856112">
              <w:rPr>
                <w:color w:val="000000"/>
                <w:sz w:val="19"/>
                <w:szCs w:val="19"/>
              </w:rPr>
              <w:t>㸳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color w:val="000000"/>
                <w:sz w:val="19"/>
                <w:szCs w:val="19"/>
              </w:rPr>
              <w:t xml:space="preserve">; 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3)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color w:val="000000"/>
                <w:sz w:val="19"/>
                <w:szCs w:val="19"/>
              </w:rPr>
              <w:t xml:space="preserve">; 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 4)read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*/</w:t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  <w:t>double realArray[6]; //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</w:t>
            </w:r>
            <w:r w:rsidR="00856112" w:rsidRPr="00856112">
              <w:rPr>
                <w:rFonts w:ascii="Cambria" w:hAnsi="Cambria" w:cs="Cambria" w:hint="default"/>
                <w:color w:val="000000"/>
                <w:sz w:val="19"/>
                <w:szCs w:val="19"/>
              </w:rPr>
              <w:t>ʵ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t>int  intArray [2]; //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�����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t>double a = 2.0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int b = 0;</w:t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  <w:t>//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</w:t>
            </w:r>
            <w:r w:rsidR="00856112" w:rsidRPr="00856112">
              <w:rPr>
                <w:color w:val="000000"/>
                <w:sz w:val="19"/>
                <w:szCs w:val="19"/>
              </w:rPr>
              <w:t>鸳</w:t>
            </w:r>
            <w:r w:rsidR="00856112" w:rsidRPr="00856112">
              <w:rPr>
                <w:rFonts w:ascii="Times New Roman" w:hAnsi="Times New Roman" w:hint="default"/>
                <w:color w:val="000000"/>
                <w:sz w:val="19"/>
                <w:szCs w:val="19"/>
              </w:rPr>
              <w:t>ֵ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realArray[b] = 2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realArray[1] = a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realArray[2] = intArray[0]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a = 0.9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realArray[3] = a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realArray[4] = 5 - 2 / (4.0 - 3) * 2.5 + 0.01; </w:t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  <w:t>read(realArray[5]);</w:t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  <w:t>//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</w:t>
            </w:r>
            <w:r w:rsidR="00856112" w:rsidRPr="00856112">
              <w:rPr>
                <w:rFonts w:ascii="Cambria" w:hAnsi="Cambria" w:cs="Cambria" w:hint="default"/>
                <w:color w:val="000000"/>
                <w:sz w:val="19"/>
                <w:szCs w:val="19"/>
              </w:rPr>
              <w:t>ӡ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t>int x = 0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while(x &lt; 6)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{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  write(realArray[x])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 xml:space="preserve">   x = x + 1;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}</w:t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br/>
              <w:t>/*output:</w:t>
            </w:r>
            <w:r w:rsidR="00856112" w:rsidRPr="00856112">
              <w:rPr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lastRenderedPageBreak/>
              <w:t>23.33        #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t>�������������</w:t>
            </w:r>
            <w:r w:rsidR="00856112" w:rsidRPr="00856112">
              <w:rPr>
                <w:rFonts w:ascii="Arial Unicode MS" w:eastAsia="Arial Unicode MS" w:hAnsi="Arial Unicode MS" w:cs="Arial Unicode MS"/>
                <w:color w:val="000000"/>
                <w:sz w:val="19"/>
                <w:szCs w:val="19"/>
              </w:rPr>
              <w:br/>
            </w:r>
            <w:r w:rsidR="00856112" w:rsidRPr="00856112">
              <w:rPr>
                <w:color w:val="000000"/>
                <w:sz w:val="19"/>
                <w:szCs w:val="19"/>
              </w:rPr>
              <w:t>2.0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2.0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0.0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0.9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0.01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23.33</w:t>
            </w:r>
            <w:r w:rsidR="00856112" w:rsidRPr="00856112">
              <w:rPr>
                <w:color w:val="000000"/>
                <w:sz w:val="19"/>
                <w:szCs w:val="19"/>
              </w:rPr>
              <w:br/>
              <w:t>*///:~</w:t>
            </w:r>
          </w:p>
          <w:p w:rsidR="00121FCA" w:rsidRDefault="00121FCA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结果：（局部）</w:t>
            </w:r>
          </w:p>
          <w:p w:rsidR="00121FCA" w:rsidRDefault="008F6234">
            <w:pPr>
              <w:widowControl/>
              <w:spacing w:line="360" w:lineRule="auto"/>
            </w:pPr>
            <w:r>
              <w:pict>
                <v:shape id="_x0000_i1031" type="#_x0000_t75" style="width:414.45pt;height:37.4pt">
                  <v:imagedata r:id="rId15" o:title="3"/>
                </v:shape>
              </w:pict>
            </w:r>
          </w:p>
          <w:p w:rsidR="00856112" w:rsidRDefault="00856112">
            <w:pPr>
              <w:widowControl/>
              <w:spacing w:line="360" w:lineRule="auto"/>
            </w:pPr>
            <w:r w:rsidRPr="00856112">
              <w:t>(prog (stmt (varDecl (type double) (varList (varArray realArray [ 6 ])) ;)) (stmt (varDecl (type int) (varList (varArray intArray [ 2 ])) ;)) (stmt (varDecl (type double) (varList (varAssign a = (expr (constant 2.0)))) ;)) (stmt (varDecl (type int) (varList (varAssign b = (expr (constant 0)))) ;)) (stmt (assignStmt (value realArray [ b ]) = (expr (constant 2)) ;)) (stmt (assignStmt (value realArray [ 1 ]) = (expr a) ;)) (stmt (assignStmt (value realArray [ 2 ]) = (expr intArray [ 0 ]) ;)) (stmt (assignStmt (value a) = (expr (constant 0.9)) ;)) (stmt (assignStmt (value realArray [ 3 ]) = (expr a) ;)) (stmt (assignStmt (value realArray [ 4 ]) = (expr (expr (expr (constant 5)) - (expr (expr (expr (constant 2)) / (expr ( (expr (expr (constant 4.0)) - (expr (constant 3))) ))) * (expr (constant 2.5)))) + (expr (constant 0.01))) ;)) (stmt (readStmt read ( realArray [ 5 ] ) ;)) (stmt (varDecl (type int) (varList (varAssign x = (expr (constant 0)))) ;)) (stmt (whileStmt while (expr ( (expr (expr x) &lt; (expr (constant 6))) )) (stmt (stmtBlock { (stmt (writeStmt write ( (expr realArray [ x ]) ) ;)) (stmt (assignStmt (value x) = (expr (expr x) + (expr (constant 1))) ;)) })))))</w:t>
            </w:r>
          </w:p>
          <w:p w:rsidR="00121FCA" w:rsidRDefault="00121FCA">
            <w:pPr>
              <w:widowControl/>
              <w:spacing w:line="360" w:lineRule="auto"/>
              <w:ind w:firstLineChars="200" w:firstLine="482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4：test4.cmm:</w:t>
            </w:r>
          </w:p>
          <w:p w:rsid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� 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ȼ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lastRenderedPageBreak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ʱ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ת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3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4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int a ;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a = 2 * 4; //a = 8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f( a&lt;&gt; 8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0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1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double r 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r = 2 * (3.0 - 2.10) - 0.9 * (2.50 / 1.25 );   //r = 0.0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f( r &lt;&gt; 0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0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1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double b = 4.00000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rite(b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x = 60 * 60 * 24 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y = 60 * 60 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write(x / y);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0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4.00000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24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*///:~</w:t>
            </w:r>
          </w:p>
          <w:p w:rsid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  <w:t>结果：</w:t>
            </w:r>
          </w:p>
          <w:p w:rsidR="00856112" w:rsidRDefault="008F6234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</w:pPr>
            <w:r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  <w:pict>
                <v:shape id="_x0000_i1032" type="#_x0000_t75" style="width:414.45pt;height:36.9pt">
                  <v:imagedata r:id="rId16" o:title="4"/>
                </v:shape>
              </w:pict>
            </w:r>
          </w:p>
          <w:p w:rsidR="00856112" w:rsidRP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  <w:t xml:space="preserve">(prog (stmt (varDecl (type int) (varList a) ;)) (stmt (assignStmt (value a) = (expr (expr (constant 2)) * (expr (constant 4))) ;)) (stmt (ifStmt if (expr ( (expr (expr a) &lt;&gt; (expr </w:t>
            </w:r>
            <w:r w:rsidRPr="00856112">
              <w:rPr>
                <w:rFonts w:ascii="宋体" w:hAnsi="宋体" w:cs="宋体"/>
                <w:b/>
                <w:color w:val="000000"/>
                <w:kern w:val="0"/>
                <w:sz w:val="19"/>
                <w:szCs w:val="19"/>
              </w:rPr>
              <w:lastRenderedPageBreak/>
              <w:t>(constant 8))) )) (stmt (writeStmt write ( (expr (constant 0)) ) ;)) else (stmt (writeStmt write ( (expr (constant 1)) ) ;)))) (stmt (varDecl (type double) (varList r) ;)) (stmt (assignStmt (value r) = (expr (expr (expr (constant 2)) * (expr ( (expr (expr (constant 3.0)) - (expr (constant 2.10))) ))) - (expr (expr (constant 0.9)) * (expr ( (expr (expr (constant 2.50)) / (expr (constant 1.25))) )))) ;)) (stmt (ifStmt if (expr ( (expr (expr r) &lt;&gt; (expr (constant 0))) )) (stmt (stmtBlock { (stmt (writeStmt write ( (expr (constant 0)) ) ;)) })) else (stmt (writeStmt write ( (expr (constant 1)) ) ;)))) (stmt (varDecl (type double) (varList (varAssign b = (expr (constant 4.000001)))) ;)) (stmt (writeStmt write ( (expr b) ) ;)) (stmt (varDecl (type int) (varList (varAssign x = (expr (expr (expr (constant 60)) * (expr (constant 60))) * (expr (constant 24))))) ;)) (stmt (varDecl (type int) (varList (varAssign y = (expr (expr (constant 60)) * (expr (constant 60))))) ;)) (stmt (writeStmt write ( (expr (expr x) / (expr y)) ) ;)))</w:t>
            </w:r>
          </w:p>
          <w:p w:rsidR="00121FCA" w:rsidRDefault="00121FCA" w:rsidP="00856112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测试文件</w:t>
            </w:r>
            <w:r w:rsidR="00856112">
              <w:rPr>
                <w:rFonts w:ascii="宋体" w:hAnsi="宋体"/>
                <w:bCs/>
                <w:sz w:val="24"/>
              </w:rPr>
              <w:t>5</w:t>
            </w:r>
            <w:r>
              <w:rPr>
                <w:rFonts w:ascii="宋体" w:hAnsi="宋体"/>
                <w:bCs/>
                <w:sz w:val="24"/>
              </w:rPr>
              <w:t>：</w:t>
            </w:r>
          </w:p>
          <w:p w:rsidR="00121FCA" w:rsidRDefault="00856112">
            <w:pPr>
              <w:widowControl/>
              <w:spacing w:line="360" w:lineRule="auto"/>
              <w:ind w:leftChars="200" w:left="42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test5</w:t>
            </w:r>
            <w:r w:rsidR="00121FCA">
              <w:rPr>
                <w:rFonts w:ascii="宋体" w:hAnsi="宋体"/>
                <w:bCs/>
                <w:sz w:val="24"/>
              </w:rPr>
              <w:t>.cmm:</w:t>
            </w:r>
          </w:p>
          <w:p w:rsidR="00856112" w:rsidRP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IF-ELS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IF-ELS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 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ж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ִ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3.IF-ELSE 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a=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f(a * 5 == 5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double r 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r = 2.0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if(r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r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a=5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a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}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//if 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nt aa = 3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f(aa &lt; 4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f(2 &lt; aa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if(aa &lt;&gt; 3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write(aa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write(aa-2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2.0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*///:~</w:t>
            </w:r>
          </w:p>
          <w:p w:rsidR="00121FCA" w:rsidRDefault="00121FCA">
            <w:pPr>
              <w:widowControl/>
              <w:spacing w:line="360" w:lineRule="auto"/>
              <w:ind w:leftChars="200" w:left="420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Output:</w:t>
            </w:r>
          </w:p>
          <w:p w:rsidR="00856112" w:rsidRDefault="008F6234" w:rsidP="00856112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pict>
                <v:shape id="_x0000_i1033" type="#_x0000_t75" style="width:414.9pt;height:35.1pt">
                  <v:imagedata r:id="rId17" o:title="5"/>
                </v:shape>
              </w:pict>
            </w:r>
          </w:p>
          <w:p w:rsidR="00121FCA" w:rsidRDefault="00856112" w:rsidP="00856112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 w:rsidRPr="00856112">
              <w:rPr>
                <w:rFonts w:ascii="宋体" w:hAnsi="宋体"/>
                <w:bCs/>
                <w:sz w:val="24"/>
              </w:rPr>
              <w:t xml:space="preserve">(prog (stmt (varDecl (type int) (varList a) ;)) (stmt (assignStmt (value a) = (expr (constant 1)) ;)) (stmt (ifStmt if (expr ( (expr (expr (expr a) * (expr (constant 5))) == (expr (constant 5))) )) (stmt (stmtBlock { (stmt (varDecl (type double) (varList r) ;)) (stmt (assignStmt (value r) = (expr (constant 2.0)) ;)) (stmt (ifStmt if (expr ( (expr r) )) (stmt (stmtBlock { (stmt (writeStmt write ( (expr r) ) ;)) })))) })) else (stmt (stmtBlock { (stmt (assignStmt (value a) = (expr (constant 5)) ;)) (stmt (writeStmt write ( (expr a) ) ;)) })))) (stmt (varDecl (type int) (varList (varAssign aa = (expr (constant 3)))) ;)) (stmt (ifStmt if (expr ( (expr (expr aa) &lt; (expr (constant 4))) )) (stmt (ifStmt if (expr ( (expr (expr (constant 2)) &lt; (expr aa)) )) (stmt (ifStmt if (expr ( (expr (expr aa) &lt;&gt; (expr (constant 3))) )) (stmt (writeStmt write ( (expr aa) ) ;)) else (stmt (writeStmt write ( (expr (expr aa) - (expr (constant </w:t>
            </w:r>
            <w:r w:rsidRPr="00856112">
              <w:rPr>
                <w:rFonts w:ascii="宋体" w:hAnsi="宋体"/>
                <w:bCs/>
                <w:sz w:val="24"/>
              </w:rPr>
              <w:lastRenderedPageBreak/>
              <w:t>2))) ) ;)))))))))</w:t>
            </w:r>
          </w:p>
          <w:p w:rsidR="00121FCA" w:rsidRDefault="00121FCA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文件</w:t>
            </w:r>
            <w:r w:rsidR="00856112">
              <w:rPr>
                <w:rFonts w:ascii="宋体" w:hAnsi="宋体"/>
                <w:b/>
                <w:sz w:val="24"/>
              </w:rPr>
              <w:t>6</w:t>
            </w:r>
            <w:r>
              <w:rPr>
                <w:rFonts w:ascii="宋体" w:hAnsi="宋体"/>
                <w:b/>
                <w:sz w:val="24"/>
              </w:rPr>
              <w:t>：</w:t>
            </w:r>
          </w:p>
          <w:p w:rsidR="00121FCA" w:rsidRDefault="00856112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Test6</w:t>
            </w:r>
            <w:r w:rsidR="00121FCA">
              <w:rPr>
                <w:rFonts w:ascii="宋体" w:hAnsi="宋体"/>
                <w:bCs/>
                <w:sz w:val="24"/>
              </w:rPr>
              <w:t>.cmm:</w:t>
            </w:r>
          </w:p>
          <w:p w:rsidR="00856112" w:rsidRP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240"/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WHIL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WHIL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 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ж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ִ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3.WHILE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 = 4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hile(a &lt;&gt; 0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a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nt j=a-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hile(0 &lt; j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write(j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j=j-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a=a-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4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2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2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2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 xml:space="preserve">*///:~ </w:t>
            </w:r>
          </w:p>
          <w:p w:rsidR="00121FCA" w:rsidRDefault="00121FCA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Output:</w:t>
            </w:r>
          </w:p>
          <w:p w:rsidR="00856112" w:rsidRDefault="008F6234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pict>
                <v:shape id="_x0000_i1034" type="#_x0000_t75" style="width:415.4pt;height:51.7pt">
                  <v:imagedata r:id="rId18" o:title="6"/>
                </v:shape>
              </w:pict>
            </w:r>
          </w:p>
          <w:p w:rsidR="00121FCA" w:rsidRDefault="00856112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6112">
              <w:rPr>
                <w:rFonts w:ascii="宋体" w:hAnsi="宋体"/>
                <w:bCs/>
                <w:sz w:val="24"/>
              </w:rPr>
              <w:t>(prog (stmt (varDecl (type int) (varList (varAssign a = (expr (constant 4)))) ;)) (stmt (whileStmt while (expr ( (expr (expr a) &lt;&gt; (expr (constant 0))) )) (stmt (stmtBlock { (stmt (writeStmt write ( (expr a) ) ;)) (stmt (varDecl (type int) (varList (varAssign j = (expr (expr a) - (expr (constant 1))))) ;)) (stmt (whileStmt while (expr ( (expr (expr (constant 0)) &lt; (expr j)) )) (stmt (stmtBlock { (stmt (writeStmt write ( (expr j) ) ;)) (stmt (assignStmt (value j) = (expr (expr j) - (expr (constant 1))) ;)) })))) (stmt (assignStmt (value a) = (expr (expr a) - (expr (constant 1))) ;)) })))))</w:t>
            </w:r>
          </w:p>
          <w:p w:rsidR="00856112" w:rsidRDefault="00856112" w:rsidP="00856112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文件7：</w:t>
            </w:r>
          </w:p>
          <w:p w:rsidR="00856112" w:rsidRDefault="00856112" w:rsidP="00856112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Test7.cmm:</w:t>
            </w:r>
          </w:p>
          <w:p w:rsidR="00856112" w:rsidRP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IF-ELS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 xml:space="preserve">��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WHIL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 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IF-ELS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 xml:space="preserve">��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WHIL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 ���� 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ж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.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ִ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3.IF-ELS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 xml:space="preserve">��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WHILE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 xml:space="preserve">��� 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 = 4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hile(a &lt;&gt; 0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 xml:space="preserve">   int j = a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hile(j &lt;&gt; 0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if(j/2 &lt;&gt; 1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write(j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j = j-1;  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f( a &lt; 2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write(a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else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write(a+3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a = a -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4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7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6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5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1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*///:~</w:t>
            </w:r>
          </w:p>
          <w:p w:rsidR="00856112" w:rsidRDefault="00856112" w:rsidP="00856112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Output:</w:t>
            </w:r>
          </w:p>
          <w:p w:rsidR="00856112" w:rsidRDefault="008F6234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pict>
                <v:shape id="_x0000_i1035" type="#_x0000_t75" style="width:414.9pt;height:63.25pt">
                  <v:imagedata r:id="rId19" o:title="7"/>
                </v:shape>
              </w:pict>
            </w:r>
          </w:p>
          <w:p w:rsidR="00856112" w:rsidRDefault="00856112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6112">
              <w:rPr>
                <w:rFonts w:ascii="宋体" w:hAnsi="宋体"/>
                <w:bCs/>
                <w:sz w:val="24"/>
              </w:rPr>
              <w:t xml:space="preserve">(prog (stmt (varDecl (type int) (varList (varAssign a = (expr (constant 4)))) ;)) (stmt (whileStmt while (expr ( (expr (expr a) &lt;&gt; (expr (constant 0))) )) (stmt (stmtBlock { (stmt (varDecl (type int) (varList (varAssign j = (expr a))) ;)) (stmt (whileStmt while (expr ( (expr (expr j) &lt;&gt; (expr (constant 0))) )) (stmt (stmtBlock { (stmt (ifStmt if (expr ( (expr (expr (expr j) / (expr (constant 2))) &lt;&gt; (expr (constant 1))) )) (stmt (writeStmt write ( (expr j) ) ;)))) (stmt (assignStmt (value j) = (expr (expr j) - (expr (constant 1))) ;)) })))) (stmt (ifStmt if (expr ( (expr (expr a) </w:t>
            </w:r>
            <w:r w:rsidRPr="00856112">
              <w:rPr>
                <w:rFonts w:ascii="宋体" w:hAnsi="宋体"/>
                <w:bCs/>
                <w:sz w:val="24"/>
              </w:rPr>
              <w:lastRenderedPageBreak/>
              <w:t>&lt; (expr (constant 2))) )) (stmt (stmtBlock { (stmt (writeStmt write ( (expr a) ) ;)) })) else (stmt (writeStmt write ( (expr (expr a) + (expr (constant 3))) ) ;)))) (stmt (assignStmt (value a) = (expr (expr a) - (expr (constant 1))) ;)) })))))</w:t>
            </w:r>
          </w:p>
          <w:p w:rsidR="00856112" w:rsidRDefault="00856112" w:rsidP="00856112">
            <w:pPr>
              <w:widowControl/>
              <w:spacing w:line="360" w:lineRule="auto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/>
                <w:b/>
                <w:sz w:val="24"/>
              </w:rPr>
              <w:t>测试文件8：</w:t>
            </w:r>
          </w:p>
          <w:p w:rsidR="00856112" w:rsidRDefault="00856112" w:rsidP="00856112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Test8.cmm:</w:t>
            </w:r>
          </w:p>
          <w:p w:rsidR="00856112" w:rsidRPr="00856112" w:rsidRDefault="00856112" w:rsidP="00856112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׳˲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6112">
              <w:rPr>
                <w:color w:val="000000"/>
                <w:kern w:val="0"/>
                <w:sz w:val="19"/>
                <w:szCs w:val="19"/>
              </w:rPr>
              <w:t>׳˲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 ��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a = N!,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N</w:t>
            </w:r>
            <w:r w:rsidRPr="00856112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Ϊ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6112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/ 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 = 6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factorial = 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hile( a &lt;&gt; 0 )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factorial = factorial * a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a = a -1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rite( factorial );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factorial :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720</w:t>
            </w:r>
            <w:r w:rsidRPr="00856112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*///:~  </w:t>
            </w:r>
          </w:p>
          <w:p w:rsidR="00856112" w:rsidRDefault="00856112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 w:rsidRPr="00856112">
              <w:rPr>
                <w:rFonts w:ascii="宋体" w:hAnsi="宋体"/>
                <w:b/>
                <w:bCs/>
                <w:sz w:val="24"/>
              </w:rPr>
              <w:t>Output：</w:t>
            </w:r>
          </w:p>
          <w:p w:rsidR="00856112" w:rsidRDefault="008F6234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pict>
                <v:shape id="_x0000_i1036" type="#_x0000_t75" style="width:414.45pt;height:56.3pt">
                  <v:imagedata r:id="rId20" o:title="8"/>
                </v:shape>
              </w:pict>
            </w:r>
          </w:p>
          <w:p w:rsidR="00856112" w:rsidRDefault="00856112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 w:rsidRPr="00856112">
              <w:rPr>
                <w:rFonts w:ascii="宋体" w:hAnsi="宋体"/>
                <w:b/>
                <w:bCs/>
                <w:sz w:val="24"/>
              </w:rPr>
              <w:t xml:space="preserve">(prog (stmt (varDecl (type int) (varList (varAssign a = (expr (constant 6)))) ;)) (stmt (varDecl (type int) (varList (varAssign factorial = (expr </w:t>
            </w:r>
            <w:r w:rsidRPr="00856112">
              <w:rPr>
                <w:rFonts w:ascii="宋体" w:hAnsi="宋体"/>
                <w:b/>
                <w:bCs/>
                <w:sz w:val="24"/>
              </w:rPr>
              <w:lastRenderedPageBreak/>
              <w:t>(constant 1)))) ;)) (stmt (whileStmt while (expr ( (expr (expr a) &lt;&gt; (expr (constant 0))) )) (stmt (stmtBlock { (stmt (assignStmt (value factorial) = (expr (expr factorial) * (expr a)) ;)) (stmt (assignStmt (value a) = (expr (expr a) - (expr (constant 1))) ;)) })))) (stmt (writeStmt write ( (expr factorial) ) ;)))</w:t>
            </w:r>
          </w:p>
          <w:p w:rsidR="00856112" w:rsidRDefault="00856112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测试文件9：</w:t>
            </w:r>
          </w:p>
          <w:p w:rsidR="00856112" w:rsidRDefault="00856112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Test9.cmm</w:t>
            </w:r>
          </w:p>
          <w:p w:rsidR="008518CB" w:rsidRPr="008518CB" w:rsidRDefault="008518CB" w:rsidP="008518C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   double R[6] 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R[1] = -0.99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R[2] = -1.0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R[3] = 5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R[4] = 4.0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R[5] = 3.0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nt i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nt j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nt swap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i = 6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while (i &lt;&gt; 1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{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swap = 0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j = 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while (j &lt; i-1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{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Ԫ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              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f ( R[j+1] &lt; R[j]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 {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swap = 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     R[0] = R[j]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R[j] = R[j+1]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R[j+1] = R[0]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 }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   j = j + 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}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    i = i - 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if(swap &lt;&gt; 1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i = 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  }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nt k = 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 xml:space="preserve">   while(k&lt;6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{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write(R[k])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   k = k +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}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-1.0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-0.99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3.0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4.01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5.0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*///:~</w:t>
            </w:r>
          </w:p>
          <w:p w:rsidR="00856112" w:rsidRDefault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output：</w:t>
            </w:r>
          </w:p>
          <w:p w:rsidR="008518CB" w:rsidRDefault="008F6234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pict>
                <v:shape id="_x0000_i1037" type="#_x0000_t75" style="width:414.45pt;height:150pt">
                  <v:imagedata r:id="rId21" o:title="9"/>
                </v:shape>
              </w:pict>
            </w:r>
            <w:r>
              <w:rPr>
                <w:rFonts w:ascii="宋体" w:hAnsi="宋体"/>
                <w:b/>
                <w:bCs/>
                <w:sz w:val="24"/>
              </w:rPr>
              <w:pict>
                <v:shape id="_x0000_i1038" type="#_x0000_t75" style="width:414.9pt;height:197.1pt">
                  <v:imagedata r:id="rId22" o:title="9"/>
                </v:shape>
              </w:pict>
            </w:r>
            <w:r>
              <w:rPr>
                <w:rFonts w:ascii="宋体" w:hAnsi="宋体"/>
                <w:b/>
                <w:bCs/>
                <w:sz w:val="24"/>
              </w:rPr>
              <w:lastRenderedPageBreak/>
              <w:pict>
                <v:shape id="_x0000_i1039" type="#_x0000_t75" style="width:414.45pt;height:196.15pt">
                  <v:imagedata r:id="rId23" o:title="9"/>
                </v:shape>
              </w:pict>
            </w:r>
          </w:p>
          <w:p w:rsidR="008518CB" w:rsidRDefault="008F6234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pict>
                <v:shape id="_x0000_i1040" type="#_x0000_t75" style="width:414.9pt;height:69.7pt">
                  <v:imagedata r:id="rId24" o:title="9"/>
                </v:shape>
              </w:pict>
            </w:r>
          </w:p>
          <w:p w:rsidR="008518CB" w:rsidRDefault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 w:rsidRPr="008518CB">
              <w:rPr>
                <w:rFonts w:ascii="宋体" w:hAnsi="宋体"/>
                <w:b/>
                <w:bCs/>
                <w:sz w:val="24"/>
              </w:rPr>
              <w:t xml:space="preserve">(prog (stmt (varDecl (type double) (varList (varArray R [ (expr (constant 6)) ])) ;)) (stmt (assignStmt (value R [ (expr (constant 1)) ]) = (expr - (expr (constant 0.99))) ;)) (stmt (assignStmt (value R [ (expr (constant 2)) ]) = (expr - (expr (constant 1.0))) ;)) (stmt (assignStmt (value R [ (expr (constant 3)) ]) = (expr (constant 5)) ;)) (stmt (assignStmt (value R [ (expr (constant 4)) ]) = (expr (constant 4.01)) ;)) (stmt (assignStmt (value R [ (expr (constant 5)) ]) = (expr (constant 3.0)) ;)) (stmt (varDecl (type int) (varList i) ;)) (stmt (varDecl (type int) (varList j) ;)) (stmt (varDecl (type int) (varList swap) ;)) (stmt (assignStmt (value i) = (expr (constant 6)) ;)) (stmt (whileStmt while (expr ( (expr (expr i) &lt;&gt; (expr (constant 1))) )) (stmt (stmtBlock { (stmt (assignStmt (value swap) = (expr (constant 0)) ;)) (stmt (assignStmt (value j) = (expr (constant 1)) ;)) (stmt (whileStmt while (expr ( (expr (expr j) &lt; (expr (expr i) - (expr (constant 1)))) )) (stmt (stmtBlock { (stmt (ifStmt if (expr ( (expr (expr R [ (expr (expr j) + (expr (constant 1))) ]) &lt; (expr R [ (expr j) ])) )) (stmt (stmtBlock { (stmt (assignStmt (value swap) = (expr (constant 1)) ;)) (stmt (assignStmt (value R [ (expr </w:t>
            </w:r>
            <w:r w:rsidRPr="008518CB">
              <w:rPr>
                <w:rFonts w:ascii="宋体" w:hAnsi="宋体"/>
                <w:b/>
                <w:bCs/>
                <w:sz w:val="24"/>
              </w:rPr>
              <w:lastRenderedPageBreak/>
              <w:t>(constant 0)) ]) = (expr R [ (expr j) ]) ;)) (stmt (assignStmt (value R [ (expr j) ]) = (expr R [ (expr (expr j) + (expr (constant 1))) ]) ;)) (stmt (assignStmt (value R [ (expr (expr j) + (expr (constant 1))) ]) = (expr R [ (expr (constant 0)) ]) ;)) })))) (stmt (assignStmt (value j) = (expr (expr j) + (expr (constant 1))) ;)) })))) (stmt (assignStmt (value i) = (expr (expr i) - (expr (constant 1))) ;)) (stmt (ifStmt if (expr ( (expr (expr swap) &lt;&gt; (expr (constant 1))) )) (stmt (assignStmt (value i) = (expr (constant 1)) ;)))) })))) (stmt (varDecl (type int) (varList (varAssign k = (expr (constant 1)))) ;)) (stmt (whileStmt while (expr ( (expr (expr k) &lt; (expr (constant 6))) )) (stmt (stmtBlock { (stmt (writeStmt write ( (expr R [ (expr k) ]) ) ;)) (stmt (assignStmt (value k) = (expr (expr k) + (expr (constant 1))) ;)) })))))</w:t>
            </w:r>
          </w:p>
          <w:p w:rsidR="008518CB" w:rsidRDefault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测试10：</w:t>
            </w:r>
          </w:p>
          <w:p w:rsidR="008518CB" w:rsidRDefault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Error1.cmm:</w:t>
            </w:r>
          </w:p>
          <w:p w:rsidR="008518CB" w:rsidRPr="008518CB" w:rsidRDefault="008518CB" w:rsidP="008518C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־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 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Ա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Ƿ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Ϸ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 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ʶ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Ƿ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 ��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淶(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ĸ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 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֡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»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18CB">
              <w:rPr>
                <w:rFonts w:ascii="MS Gothic" w:eastAsia="MS Gothic" w:hAnsi="MS Gothic" w:cs="MS Gothic"/>
                <w:color w:val="000000"/>
                <w:kern w:val="0"/>
                <w:sz w:val="19"/>
                <w:szCs w:val="19"/>
              </w:rPr>
              <w:t>ɣ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ֻ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ĸ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ͷ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 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Ҳ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»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2.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ͬ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ڲ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ͬ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Ա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ʶ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Ƿ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Ϸ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nt _a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>double 3_a;    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ֿ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ͷ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_;       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»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β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a@com; 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Ƿ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ַ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nt i=0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while(i&lt;6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write(i)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=i+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ͬ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ڶ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ͬ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nt i=10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Ϣ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Segoe UI Historic" w:hAnsi="Segoe UI Historic" w:cs="Segoe UI Historic"/>
                <w:color w:val="000000"/>
                <w:kern w:val="0"/>
                <w:sz w:val="19"/>
                <w:szCs w:val="19"/>
              </w:rPr>
              <w:t>ܸ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//:~</w:t>
            </w:r>
          </w:p>
          <w:p w:rsidR="008518CB" w:rsidRDefault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Output:</w:t>
            </w:r>
          </w:p>
          <w:p w:rsidR="008518CB" w:rsidRDefault="008F6234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pict>
                <v:shape id="_x0000_i1041" type="#_x0000_t75" style="width:414.9pt;height:61.4pt">
                  <v:imagedata r:id="rId25" o:title="10"/>
                </v:shape>
              </w:pic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line 15:4 token recognition error at: '_'</w: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line 16:8 token recognition error at: '_'</w: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line 16:7 extraneous input '3' expecting {'[', ID}</w: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line 17:5 token recognition error at: '_'</w: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line 18:5 token recognition error at: '@'</w: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line 18:6 extraneous input 'com' expecting {';', ','}</w:t>
            </w:r>
          </w:p>
          <w:p w:rsid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 xml:space="preserve">(prog (stmt (varDecl (type int) (varList a) ;)) (stmt (varDecl (type double 3) (varList a) ;)) (stmt (varDecl (type int) (varList a) ;)) (stmt (varDecl (type int) (varList a com) ;)) (stmt (varDecl (type int) (varList (varAssign i = (expr (constant 0)))) ;)) (stmt (whileStmt while (expr </w:t>
            </w:r>
            <w:r w:rsidRPr="008518CB">
              <w:rPr>
                <w:rFonts w:ascii="宋体" w:hAnsi="宋体"/>
                <w:bCs/>
                <w:sz w:val="24"/>
              </w:rPr>
              <w:lastRenderedPageBreak/>
              <w:t>( (expr (expr i) &lt; (expr (constant 6))) )) (stmt (stmtBlock { (stmt (writeStmt write ( (expr i) ) ;)) (stmt (assignStmt (value i) = (expr (expr i) + (expr (constant 1))) ;)) })))) (stmt (varDecl (type int) (varList (varAssign i = (expr (constant 10)))) ;)))</w:t>
            </w:r>
          </w:p>
          <w:p w:rsidR="008518CB" w:rsidRDefault="008518CB" w:rsidP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测试11：</w:t>
            </w:r>
          </w:p>
          <w:p w:rsidR="008518CB" w:rsidRDefault="008518CB" w:rsidP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Error2.cmm</w:t>
            </w:r>
          </w:p>
          <w:p w:rsidR="008518CB" w:rsidRPr="008518CB" w:rsidRDefault="008518CB" w:rsidP="008518C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240"/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鱨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 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鱨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 ���� 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Խ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.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±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double R[6];   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ʵ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nt I[2];  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int i=0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8518CB">
              <w:rPr>
                <w:color w:val="000000"/>
                <w:kern w:val="0"/>
                <w:sz w:val="19"/>
                <w:szCs w:val="19"/>
              </w:rPr>
              <w:t>Խ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while(i&lt;7)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R[i] = i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=i+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±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Ч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[-2] = -1;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>/*output:</w:t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</w:t>
            </w:r>
            <w:r w:rsidRPr="008518CB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Ϣ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Segoe UI Historic" w:hAnsi="Segoe UI Historic" w:cs="Segoe UI Historic"/>
                <w:color w:val="000000"/>
                <w:kern w:val="0"/>
                <w:sz w:val="19"/>
                <w:szCs w:val="19"/>
              </w:rPr>
              <w:t>ܸ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8518CB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8518CB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//:~</w:t>
            </w:r>
          </w:p>
          <w:p w:rsidR="008518CB" w:rsidRPr="008518CB" w:rsidRDefault="008518CB" w:rsidP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 w:rsidRPr="008518CB">
              <w:rPr>
                <w:rFonts w:ascii="宋体" w:hAnsi="宋体"/>
                <w:b/>
                <w:bCs/>
                <w:sz w:val="24"/>
              </w:rPr>
              <w:t>Output：</w:t>
            </w:r>
          </w:p>
          <w:p w:rsidR="008518CB" w:rsidRDefault="008F6234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pict>
                <v:shape id="_x0000_i1042" type="#_x0000_t75" style="width:414.45pt;height:69.7pt">
                  <v:imagedata r:id="rId26" o:title="11"/>
                </v:shape>
              </w:pict>
            </w:r>
          </w:p>
          <w:p w:rsidR="008518CB" w:rsidRDefault="008518CB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8518CB">
              <w:rPr>
                <w:rFonts w:ascii="宋体" w:hAnsi="宋体"/>
                <w:bCs/>
                <w:sz w:val="24"/>
              </w:rPr>
              <w:t>(prog (stmt (varDecl (type double) (varList (varArray R [ (expr (constant 6)) ])) ;)) (stmt (varDecl (type int) (varList (varArray I [ (expr (constant 2)) ])) ;)) (stmt (varDecl (type int) (varList (varAssign i = (expr (constant 0)))) ;)) (stmt (whileStmt while (expr ( (expr (expr i) &lt; (expr (constant 7))) )) (stmt (stmtBlock { (stmt (assignStmt (value R [ (expr i) ]) = (expr i) ;)) (stmt (assignStmt (value i) = (expr (expr i) + (expr (constant 1))) ;)) })))) (stmt (assignStmt (value I [ (expr - (expr (constant 2))) ]) = (expr - (expr (constant 1))) ;)))</w:t>
            </w:r>
          </w:p>
          <w:p w:rsidR="008518CB" w:rsidRDefault="008518CB" w:rsidP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测试12：</w:t>
            </w:r>
          </w:p>
          <w:p w:rsidR="008518CB" w:rsidRDefault="008518CB" w:rsidP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Error3.cmm</w:t>
            </w:r>
          </w:p>
          <w:p w:rsidR="00E56466" w:rsidRPr="00E56466" w:rsidRDefault="00E56466" w:rsidP="00E5646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240"/>
              <w:jc w:val="left"/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</w:pP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*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E56466">
              <w:rPr>
                <w:color w:val="000000"/>
                <w:kern w:val="0"/>
                <w:sz w:val="19"/>
                <w:szCs w:val="19"/>
              </w:rPr>
              <w:t>ע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ͱ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 ���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010-11-13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 xml:space="preserve">*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 </w:t>
            </w:r>
            <w:r w:rsidRPr="00E56466">
              <w:rPr>
                <w:color w:val="000000"/>
                <w:kern w:val="0"/>
                <w:sz w:val="19"/>
                <w:szCs w:val="19"/>
              </w:rPr>
              <w:t>ע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ͱ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 ���� �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Ҫ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ǣ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1.</w:t>
            </w:r>
            <w:r w:rsidRPr="00E56466">
              <w:rPr>
                <w:color w:val="000000"/>
                <w:kern w:val="0"/>
                <w:sz w:val="19"/>
                <w:szCs w:val="19"/>
              </w:rPr>
              <w:t>ע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  <w:t xml:space="preserve"> 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 2.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E56466">
              <w:rPr>
                <w:color w:val="000000"/>
                <w:kern w:val="0"/>
                <w:sz w:val="19"/>
                <w:szCs w:val="19"/>
              </w:rPr>
              <w:t>ע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β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*/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I[6]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int i=0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lastRenderedPageBreak/>
              <w:t>while(i&lt;6)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{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[i] = i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   i=i+1;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}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*output: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�����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Ϣ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E56466">
              <w:rPr>
                <w:rFonts w:ascii="Segoe UI Historic" w:hAnsi="Segoe UI Historic" w:cs="Segoe UI Historic"/>
                <w:color w:val="000000"/>
                <w:kern w:val="0"/>
                <w:sz w:val="19"/>
                <w:szCs w:val="19"/>
              </w:rPr>
              <w:t>ܸ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*///:~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E56466">
              <w:rPr>
                <w:color w:val="000000"/>
                <w:kern w:val="0"/>
                <w:sz w:val="19"/>
                <w:szCs w:val="19"/>
              </w:rPr>
              <w:t>ע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E56466">
              <w:rPr>
                <w:rFonts w:ascii="Cambria" w:hAnsi="Cambria" w:cs="Cambria"/>
                <w:color w:val="000000"/>
                <w:kern w:val="0"/>
                <w:sz w:val="19"/>
                <w:szCs w:val="19"/>
              </w:rPr>
              <w:t>Ƕ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br/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/* ffff /* mmmm */ fffff */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>//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E56466">
              <w:rPr>
                <w:color w:val="000000"/>
                <w:kern w:val="0"/>
                <w:sz w:val="19"/>
                <w:szCs w:val="19"/>
              </w:rPr>
              <w:t>ע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޽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β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br/>
              <w:t xml:space="preserve">/* </w:t>
            </w:r>
            <w:r w:rsidRPr="00E56466">
              <w:rPr>
                <w:rFonts w:ascii="Arial Unicode MS" w:eastAsia="Arial Unicode MS" w:hAnsi="Arial Unicode MS" w:cs="Arial Unicode MS"/>
                <w:color w:val="000000"/>
                <w:kern w:val="0"/>
                <w:sz w:val="19"/>
                <w:szCs w:val="19"/>
              </w:rPr>
              <w:t>����</w:t>
            </w:r>
            <w:r w:rsidRPr="00E56466">
              <w:rPr>
                <w:rFonts w:ascii="宋体" w:hAnsi="宋体" w:cs="宋体"/>
                <w:color w:val="000000"/>
                <w:kern w:val="0"/>
                <w:sz w:val="19"/>
                <w:szCs w:val="19"/>
              </w:rPr>
              <w:t>...//</w:t>
            </w:r>
          </w:p>
          <w:p w:rsidR="008518CB" w:rsidRDefault="00E56466" w:rsidP="008518CB">
            <w:pPr>
              <w:widowControl/>
              <w:spacing w:line="360" w:lineRule="auto"/>
              <w:rPr>
                <w:rFonts w:ascii="宋体" w:hAnsi="宋体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t>Output：</w:t>
            </w:r>
          </w:p>
          <w:p w:rsidR="00E56466" w:rsidRDefault="008F6234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/>
                <w:bCs/>
                <w:sz w:val="24"/>
              </w:rPr>
              <w:pict>
                <v:shape id="_x0000_i1043" type="#_x0000_t75" style="width:160.15pt;height:20.3pt">
                  <v:imagedata r:id="rId27" o:title="12"/>
                </v:shape>
              </w:pict>
            </w:r>
            <w:r>
              <w:rPr>
                <w:rFonts w:ascii="宋体" w:hAnsi="宋体"/>
                <w:b/>
                <w:bCs/>
                <w:sz w:val="24"/>
              </w:rPr>
              <w:pict>
                <v:shape id="_x0000_i1044" type="#_x0000_t75" style="width:208.15pt;height:94.15pt">
                  <v:imagedata r:id="rId28" o:title="12"/>
                </v:shape>
              </w:pict>
            </w:r>
          </w:p>
          <w:p w:rsidR="00E56466" w:rsidRDefault="00E56466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这是报错的注释在java中的显示，第一个是匹配到最近的*/，所以之后的文字会报错，第二个是只由/*开头而缺少结尾的*/会把后面的所有文字都注释掉。</w:t>
            </w:r>
          </w:p>
          <w:p w:rsidR="00E56466" w:rsidRDefault="008F6234" w:rsidP="008518CB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pict>
                <v:shape id="_x0000_i1045" type="#_x0000_t75" style="width:414.45pt;height:78.9pt">
                  <v:imagedata r:id="rId29" o:title="12"/>
                </v:shape>
              </w:pic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5:25 mismatched input '*' expecting '=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7:3 token recognition error at: '</w:t>
            </w:r>
            <w:r w:rsidRPr="00E56466">
              <w:rPr>
                <w:rFonts w:ascii="Tahoma" w:hAnsi="Tahoma" w:cs="Tahoma"/>
                <w:bCs/>
                <w:sz w:val="24"/>
              </w:rPr>
              <w:t>�</w:t>
            </w:r>
            <w:r w:rsidRPr="00E56466">
              <w:rPr>
                <w:rFonts w:ascii="宋体" w:hAnsi="宋体"/>
                <w:bCs/>
                <w:sz w:val="24"/>
              </w:rPr>
              <w:t>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7:4 token recognition error at: '</w:t>
            </w:r>
            <w:r w:rsidRPr="00E56466">
              <w:rPr>
                <w:rFonts w:ascii="Tahoma" w:hAnsi="Tahoma" w:cs="Tahoma"/>
                <w:bCs/>
                <w:sz w:val="24"/>
              </w:rPr>
              <w:t>�</w:t>
            </w:r>
            <w:r w:rsidRPr="00E56466">
              <w:rPr>
                <w:rFonts w:ascii="宋体" w:hAnsi="宋体"/>
                <w:bCs/>
                <w:sz w:val="24"/>
              </w:rPr>
              <w:t>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7:5 token recognition error at: '</w:t>
            </w:r>
            <w:r w:rsidRPr="00E56466">
              <w:rPr>
                <w:rFonts w:ascii="Tahoma" w:hAnsi="Tahoma" w:cs="Tahoma"/>
                <w:bCs/>
                <w:sz w:val="24"/>
              </w:rPr>
              <w:t>�</w:t>
            </w:r>
            <w:r w:rsidRPr="00E56466">
              <w:rPr>
                <w:rFonts w:ascii="宋体" w:hAnsi="宋体"/>
                <w:bCs/>
                <w:sz w:val="24"/>
              </w:rPr>
              <w:t>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7:6 token recognition error at: '</w:t>
            </w:r>
            <w:r w:rsidRPr="00E56466">
              <w:rPr>
                <w:rFonts w:ascii="Tahoma" w:hAnsi="Tahoma" w:cs="Tahoma"/>
                <w:bCs/>
                <w:sz w:val="24"/>
              </w:rPr>
              <w:t>�</w:t>
            </w:r>
            <w:r w:rsidRPr="00E56466">
              <w:rPr>
                <w:rFonts w:ascii="宋体" w:hAnsi="宋体"/>
                <w:bCs/>
                <w:sz w:val="24"/>
              </w:rPr>
              <w:t>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lastRenderedPageBreak/>
              <w:t>line 27:7 token recognition error at: '.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7:8 token recognition error at: '.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line 27:9 token recognition error at: '.'</w:t>
            </w:r>
          </w:p>
          <w:p w:rsidR="00E56466" w:rsidRPr="00E56466" w:rsidRDefault="00E56466" w:rsidP="00E56466">
            <w:pPr>
              <w:widowControl/>
              <w:spacing w:line="360" w:lineRule="auto"/>
              <w:rPr>
                <w:rFonts w:ascii="宋体" w:hAnsi="宋体"/>
                <w:bCs/>
                <w:sz w:val="24"/>
              </w:rPr>
            </w:pPr>
            <w:r w:rsidRPr="00E56466">
              <w:rPr>
                <w:rFonts w:ascii="宋体" w:hAnsi="宋体"/>
                <w:bCs/>
                <w:sz w:val="24"/>
              </w:rPr>
              <w:t>(prog (stmt (varDecl (type int) (varList (varArray I [ (expr (constant 6)) ])) ;)) (stmt (varDecl (type int) (varList (varAssign i = (expr (constant 0)))) ;)) (stmt (whileStmt while (expr ( (expr (expr i) &lt; (expr (constant 6))) )) (stmt (stmtBlock { (stmt (assignStmt (value I [ (expr i) ]) = (expr i) ;)) (stmt (assignStmt (value i) = (expr (expr i) + (expr (constant 1))) ;)) })))) (stmt (assignStmt (value fffff) * / / *)))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36"/>
                <w:szCs w:val="36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【结论】（结果）：</w:t>
            </w:r>
            <w:r>
              <w:rPr>
                <w:rFonts w:ascii="Verdana" w:hAnsi="Verdana" w:cs="宋体"/>
                <w:color w:val="000000"/>
                <w:kern w:val="0"/>
                <w:sz w:val="36"/>
                <w:szCs w:val="36"/>
              </w:rPr>
              <w:t xml:space="preserve"> </w:t>
            </w:r>
          </w:p>
          <w:p w:rsidR="00121FCA" w:rsidRDefault="00121FCA" w:rsidP="00E56466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结论见上</w:t>
            </w:r>
            <w:r w:rsidR="00E56466">
              <w:rPr>
                <w:rFonts w:ascii="宋体" w:hAnsi="宋体"/>
                <w:bCs/>
                <w:sz w:val="24"/>
              </w:rPr>
              <w:t>。源码及工程附在压缩文件里。</w:t>
            </w:r>
          </w:p>
          <w:p w:rsidR="00121FCA" w:rsidRDefault="00E56466" w:rsidP="00E56466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这里毕竟只是语法分析的测试，所以涉及语义分析的部分还没有进行编码，所以涉及一些数组之类的如error2.cmm中这样本该报错的语义错误，因为只涉及到语法分析，所以并没有报错，请自觉忽略所有和语义分析有关的部分。</w:t>
            </w:r>
          </w:p>
          <w:p w:rsidR="00E56466" w:rsidRDefault="00E56466" w:rsidP="00E56466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谢谢！</w:t>
            </w:r>
          </w:p>
        </w:tc>
      </w:tr>
      <w:tr w:rsidR="00121FCA">
        <w:trPr>
          <w:trHeight w:val="585"/>
          <w:jc w:val="center"/>
        </w:trPr>
        <w:tc>
          <w:tcPr>
            <w:tcW w:w="8522" w:type="dxa"/>
          </w:tcPr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lastRenderedPageBreak/>
              <w:t>【小结】：</w:t>
            </w:r>
            <w:r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121FCA" w:rsidRDefault="00121FCA">
            <w:pPr>
              <w:widowControl/>
              <w:spacing w:line="360" w:lineRule="auto"/>
              <w:ind w:firstLineChars="200" w:firstLine="480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通过这次试验，在实验一的基础上，加强了动手能力，以及对IDEA的使用。我在编写文法上有了更深的体会。有时候以为文法写起来会比较简单，其实有很多疏忽和错误。此外，更加深入的理解了词法语法分析的过程，学到了很多。还有就是，对程序中错误的调试掌握水平又上升了一个台阶。 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121FCA">
        <w:trPr>
          <w:trHeight w:val="345"/>
          <w:jc w:val="center"/>
        </w:trPr>
        <w:tc>
          <w:tcPr>
            <w:tcW w:w="8522" w:type="dxa"/>
          </w:tcPr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指导教师评语及成绩</w:t>
            </w:r>
          </w:p>
        </w:tc>
      </w:tr>
      <w:tr w:rsidR="00121FCA">
        <w:trPr>
          <w:jc w:val="center"/>
        </w:trPr>
        <w:tc>
          <w:tcPr>
            <w:tcW w:w="8522" w:type="dxa"/>
          </w:tcPr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【评语】：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18"/>
              </w:rPr>
              <w:t> 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  <w:t> 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  <w:t> 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</w:p>
          <w:p w:rsidR="00121FCA" w:rsidRDefault="00121FCA">
            <w:pPr>
              <w:widowControl/>
              <w:spacing w:line="360" w:lineRule="auto"/>
              <w:ind w:firstLineChars="1395" w:firstLine="3361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成绩：</w:t>
            </w:r>
            <w:r>
              <w:rPr>
                <w:rFonts w:ascii="宋体" w:hAnsi="宋体" w:cs="宋体"/>
                <w:bCs/>
                <w:color w:val="000000"/>
                <w:kern w:val="0"/>
                <w:sz w:val="24"/>
              </w:rPr>
              <w:t xml:space="preserve">           </w:t>
            </w: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指导教师签名：</w:t>
            </w:r>
          </w:p>
          <w:p w:rsidR="00121FCA" w:rsidRDefault="00121FCA">
            <w:pPr>
              <w:widowControl/>
              <w:spacing w:line="360" w:lineRule="auto"/>
              <w:rPr>
                <w:rFonts w:ascii="Verdana" w:hAnsi="Verdan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                                         </w:t>
            </w:r>
            <w:r>
              <w:rPr>
                <w:rFonts w:ascii="Verdana" w:hAnsi="Verdana" w:cs="宋体"/>
                <w:b/>
                <w:bCs/>
                <w:color w:val="000000"/>
                <w:kern w:val="0"/>
                <w:sz w:val="24"/>
              </w:rPr>
              <w:t>批阅日期：</w:t>
            </w:r>
          </w:p>
        </w:tc>
      </w:tr>
    </w:tbl>
    <w:p w:rsidR="00121FCA" w:rsidRDefault="00121FCA">
      <w:pPr>
        <w:spacing w:line="360" w:lineRule="auto"/>
        <w:rPr>
          <w:rFonts w:ascii="宋体" w:hAnsi="宋体"/>
          <w:sz w:val="24"/>
        </w:rPr>
      </w:pPr>
    </w:p>
    <w:sectPr w:rsidR="00121FCA">
      <w:pgSz w:w="11906" w:h="16838"/>
      <w:pgMar w:top="1440" w:right="1440" w:bottom="1440" w:left="208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0533" w:rsidRDefault="00C30533" w:rsidP="009B33EB">
      <w:r>
        <w:separator/>
      </w:r>
    </w:p>
  </w:endnote>
  <w:endnote w:type="continuationSeparator" w:id="0">
    <w:p w:rsidR="00C30533" w:rsidRDefault="00C30533" w:rsidP="009B33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dobe Arabic">
    <w:altName w:val="Times New Roman"/>
    <w:panose1 w:val="00000000000000000000"/>
    <w:charset w:val="00"/>
    <w:family w:val="roman"/>
    <w:notTrueType/>
    <w:pitch w:val="variable"/>
    <w:sig w:usb0="8000202F" w:usb1="8000A04A" w:usb2="00000008" w:usb3="00000000" w:csb0="0000004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 Historic">
    <w:panose1 w:val="020B0502040204020203"/>
    <w:charset w:val="00"/>
    <w:family w:val="swiss"/>
    <w:pitch w:val="variable"/>
    <w:sig w:usb0="800001EF" w:usb1="02000002" w:usb2="0060C08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0533" w:rsidRDefault="00C30533" w:rsidP="009B33EB">
      <w:r>
        <w:separator/>
      </w:r>
    </w:p>
  </w:footnote>
  <w:footnote w:type="continuationSeparator" w:id="0">
    <w:p w:rsidR="00C30533" w:rsidRDefault="00C30533" w:rsidP="009B33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81E9F28"/>
    <w:multiLevelType w:val="singleLevel"/>
    <w:tmpl w:val="581E9F28"/>
    <w:lvl w:ilvl="0">
      <w:start w:val="2"/>
      <w:numFmt w:val="chineseCounting"/>
      <w:suff w:val="nothing"/>
      <w:lvlText w:val="%1、"/>
      <w:lvlJc w:val="left"/>
    </w:lvl>
  </w:abstractNum>
  <w:abstractNum w:abstractNumId="1" w15:restartNumberingAfterBreak="0">
    <w:nsid w:val="581E9F95"/>
    <w:multiLevelType w:val="singleLevel"/>
    <w:tmpl w:val="581E9F95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582879B4"/>
    <w:multiLevelType w:val="singleLevel"/>
    <w:tmpl w:val="582879B4"/>
    <w:lvl w:ilvl="0">
      <w:start w:val="1"/>
      <w:numFmt w:val="decimal"/>
      <w:suff w:val="nothing"/>
      <w:lvlText w:val="(%1)"/>
      <w:lvlJc w:val="left"/>
    </w:lvl>
  </w:abstractNum>
  <w:abstractNum w:abstractNumId="3" w15:restartNumberingAfterBreak="0">
    <w:nsid w:val="5828810A"/>
    <w:multiLevelType w:val="singleLevel"/>
    <w:tmpl w:val="5828810A"/>
    <w:lvl w:ilvl="0">
      <w:start w:val="2"/>
      <w:numFmt w:val="decimal"/>
      <w:suff w:val="nothing"/>
      <w:lvlText w:val="（%1)"/>
      <w:lvlJc w:val="left"/>
    </w:lvl>
  </w:abstractNum>
  <w:abstractNum w:abstractNumId="4" w15:restartNumberingAfterBreak="0">
    <w:nsid w:val="582A9CD7"/>
    <w:multiLevelType w:val="singleLevel"/>
    <w:tmpl w:val="582A9CD7"/>
    <w:lvl w:ilvl="0">
      <w:start w:val="1"/>
      <w:numFmt w:val="decimal"/>
      <w:suff w:val="nothing"/>
      <w:lvlText w:val="%1."/>
      <w:lvlJc w:val="left"/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F06D3"/>
    <w:rsid w:val="00012566"/>
    <w:rsid w:val="000640B9"/>
    <w:rsid w:val="000A567D"/>
    <w:rsid w:val="000F3244"/>
    <w:rsid w:val="001018DA"/>
    <w:rsid w:val="00102145"/>
    <w:rsid w:val="00102AB2"/>
    <w:rsid w:val="00121FCA"/>
    <w:rsid w:val="001266FC"/>
    <w:rsid w:val="00175BBA"/>
    <w:rsid w:val="001F34CF"/>
    <w:rsid w:val="001F48E8"/>
    <w:rsid w:val="0024158F"/>
    <w:rsid w:val="002415B3"/>
    <w:rsid w:val="002438D5"/>
    <w:rsid w:val="00287F3F"/>
    <w:rsid w:val="002961A3"/>
    <w:rsid w:val="00297BEF"/>
    <w:rsid w:val="00302309"/>
    <w:rsid w:val="00307FE9"/>
    <w:rsid w:val="003133C1"/>
    <w:rsid w:val="00332C97"/>
    <w:rsid w:val="00386DEF"/>
    <w:rsid w:val="003A2209"/>
    <w:rsid w:val="003D5156"/>
    <w:rsid w:val="003E0CF4"/>
    <w:rsid w:val="00405470"/>
    <w:rsid w:val="004166F0"/>
    <w:rsid w:val="004403DF"/>
    <w:rsid w:val="00460F26"/>
    <w:rsid w:val="004747B8"/>
    <w:rsid w:val="00484445"/>
    <w:rsid w:val="004A2BA6"/>
    <w:rsid w:val="00502554"/>
    <w:rsid w:val="00550AB7"/>
    <w:rsid w:val="0055338B"/>
    <w:rsid w:val="005620AC"/>
    <w:rsid w:val="0056485E"/>
    <w:rsid w:val="005760AC"/>
    <w:rsid w:val="005814A2"/>
    <w:rsid w:val="00585D7E"/>
    <w:rsid w:val="005B353A"/>
    <w:rsid w:val="005C46B2"/>
    <w:rsid w:val="005D0E42"/>
    <w:rsid w:val="005D5695"/>
    <w:rsid w:val="005E125E"/>
    <w:rsid w:val="00665284"/>
    <w:rsid w:val="00677002"/>
    <w:rsid w:val="0069058F"/>
    <w:rsid w:val="00767F73"/>
    <w:rsid w:val="007701F0"/>
    <w:rsid w:val="007E0B7D"/>
    <w:rsid w:val="007E2119"/>
    <w:rsid w:val="008518CB"/>
    <w:rsid w:val="00856112"/>
    <w:rsid w:val="008819A1"/>
    <w:rsid w:val="008941FE"/>
    <w:rsid w:val="008A19D3"/>
    <w:rsid w:val="008A471B"/>
    <w:rsid w:val="008B100D"/>
    <w:rsid w:val="008D4FAE"/>
    <w:rsid w:val="008F28BB"/>
    <w:rsid w:val="008F6234"/>
    <w:rsid w:val="009477F3"/>
    <w:rsid w:val="00950083"/>
    <w:rsid w:val="0097608A"/>
    <w:rsid w:val="009805BF"/>
    <w:rsid w:val="009B10CF"/>
    <w:rsid w:val="009B33EB"/>
    <w:rsid w:val="009E4DE1"/>
    <w:rsid w:val="00A23D1C"/>
    <w:rsid w:val="00A365C7"/>
    <w:rsid w:val="00A6047C"/>
    <w:rsid w:val="00A979CE"/>
    <w:rsid w:val="00AE1480"/>
    <w:rsid w:val="00AF2D2E"/>
    <w:rsid w:val="00B266D8"/>
    <w:rsid w:val="00B6638A"/>
    <w:rsid w:val="00B72A5F"/>
    <w:rsid w:val="00B97358"/>
    <w:rsid w:val="00BB6C8C"/>
    <w:rsid w:val="00BB7F5D"/>
    <w:rsid w:val="00BF758D"/>
    <w:rsid w:val="00C30533"/>
    <w:rsid w:val="00C30C49"/>
    <w:rsid w:val="00C32014"/>
    <w:rsid w:val="00C40D49"/>
    <w:rsid w:val="00C63A72"/>
    <w:rsid w:val="00C74060"/>
    <w:rsid w:val="00C90475"/>
    <w:rsid w:val="00CA4656"/>
    <w:rsid w:val="00CA537A"/>
    <w:rsid w:val="00CB2986"/>
    <w:rsid w:val="00CE47DD"/>
    <w:rsid w:val="00CF2AD5"/>
    <w:rsid w:val="00D05838"/>
    <w:rsid w:val="00DC38B8"/>
    <w:rsid w:val="00DD7F43"/>
    <w:rsid w:val="00E20C44"/>
    <w:rsid w:val="00E35E6E"/>
    <w:rsid w:val="00E56466"/>
    <w:rsid w:val="00EB2D07"/>
    <w:rsid w:val="00EB7232"/>
    <w:rsid w:val="00EC647E"/>
    <w:rsid w:val="00F21CE8"/>
    <w:rsid w:val="00F45B99"/>
    <w:rsid w:val="00F564D4"/>
    <w:rsid w:val="00FB747B"/>
    <w:rsid w:val="00FC29E0"/>
    <w:rsid w:val="00FC73E1"/>
    <w:rsid w:val="00FE6084"/>
    <w:rsid w:val="00FF06D3"/>
    <w:rsid w:val="05C92C82"/>
    <w:rsid w:val="10AF2FCF"/>
    <w:rsid w:val="114C7C2C"/>
    <w:rsid w:val="13480D27"/>
    <w:rsid w:val="15AA3961"/>
    <w:rsid w:val="249345F0"/>
    <w:rsid w:val="26722721"/>
    <w:rsid w:val="2D071F6C"/>
    <w:rsid w:val="30B2702C"/>
    <w:rsid w:val="368F0E05"/>
    <w:rsid w:val="37372C2C"/>
    <w:rsid w:val="385F31FC"/>
    <w:rsid w:val="4AAB1C8B"/>
    <w:rsid w:val="56E612A9"/>
    <w:rsid w:val="6BD73E9B"/>
    <w:rsid w:val="6EAB4625"/>
    <w:rsid w:val="74AF6D7C"/>
    <w:rsid w:val="7A150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B5F5ECA"/>
  <w15:chartTrackingRefBased/>
  <w15:docId w15:val="{799F178C-EF3C-41D8-B17F-4FAC598CE1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/>
    <w:lsdException w:name="HTML Vari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5611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line="360" w:lineRule="auto"/>
      <w:jc w:val="center"/>
      <w:outlineLvl w:val="0"/>
    </w:pPr>
    <w:rPr>
      <w:rFonts w:ascii="宋体" w:hAnsi="宋体"/>
      <w:b/>
      <w:bCs/>
      <w:kern w:val="44"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Pr>
      <w:b/>
    </w:rPr>
  </w:style>
  <w:style w:type="character" w:styleId="a4">
    <w:name w:val="Hyperlink"/>
    <w:rPr>
      <w:color w:val="0000FF"/>
      <w:u w:val="single"/>
    </w:rPr>
  </w:style>
  <w:style w:type="character" w:styleId="HTML">
    <w:name w:val="HTML Code"/>
    <w:rPr>
      <w:rFonts w:ascii="Courier New" w:hAnsi="Courier New"/>
      <w:sz w:val="20"/>
    </w:rPr>
  </w:style>
  <w:style w:type="character" w:customStyle="1" w:styleId="a5">
    <w:name w:val="页脚 字符"/>
    <w:link w:val="a6"/>
    <w:rPr>
      <w:kern w:val="2"/>
      <w:sz w:val="18"/>
      <w:szCs w:val="18"/>
    </w:rPr>
  </w:style>
  <w:style w:type="character" w:customStyle="1" w:styleId="a7">
    <w:name w:val="页眉 字符"/>
    <w:link w:val="a8"/>
    <w:rPr>
      <w:kern w:val="2"/>
      <w:sz w:val="18"/>
      <w:szCs w:val="18"/>
    </w:rPr>
  </w:style>
  <w:style w:type="paragraph" w:styleId="a9">
    <w:name w:val="Balloon Text"/>
    <w:basedOn w:val="a"/>
    <w:semiHidden/>
    <w:rPr>
      <w:sz w:val="18"/>
      <w:szCs w:val="18"/>
    </w:rPr>
  </w:style>
  <w:style w:type="paragraph" w:styleId="a8">
    <w:name w:val="header"/>
    <w:basedOn w:val="a"/>
    <w:link w:val="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0">
    <w:name w:val="HTML Preformatted"/>
    <w:basedOn w:val="a"/>
    <w:link w:val="HTML1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</w:rPr>
  </w:style>
  <w:style w:type="paragraph" w:customStyle="1" w:styleId="10">
    <w:name w:val="普通(网站)1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Plain Text"/>
    <w:basedOn w:val="a"/>
    <w:pPr>
      <w:ind w:firstLineChars="200" w:firstLine="200"/>
    </w:pPr>
    <w:rPr>
      <w:rFonts w:ascii="宋体" w:hAnsi="Courier New" w:cs="Courier New"/>
      <w:szCs w:val="21"/>
    </w:rPr>
  </w:style>
  <w:style w:type="paragraph" w:styleId="ab">
    <w:name w:val="List"/>
    <w:basedOn w:val="a"/>
    <w:pPr>
      <w:ind w:left="420" w:hanging="420"/>
    </w:pPr>
  </w:style>
  <w:style w:type="paragraph" w:styleId="ac">
    <w:name w:val="List Paragraph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styleId="a6">
    <w:name w:val="footer"/>
    <w:basedOn w:val="a"/>
    <w:link w:val="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d">
    <w:name w:val="Table Grid"/>
    <w:basedOn w:val="a1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e">
    <w:name w:val="FollowedHyperlink"/>
    <w:rsid w:val="000F3244"/>
    <w:rPr>
      <w:color w:val="954F72"/>
      <w:u w:val="single"/>
    </w:rPr>
  </w:style>
  <w:style w:type="character" w:customStyle="1" w:styleId="HTML1">
    <w:name w:val="HTML 预设格式 字符"/>
    <w:link w:val="HTML0"/>
    <w:uiPriority w:val="99"/>
    <w:rsid w:val="000F3244"/>
    <w:rPr>
      <w:rFonts w:ascii="宋体" w:hAnsi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4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0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5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86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40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02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4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2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0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9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15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yperlink" Target="http://www.antlr.org/api/Java/org/antlr/v4/runtime/tree/ParseTree.html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.vsd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3</Pages>
  <Words>3537</Words>
  <Characters>20166</Characters>
  <Application>Microsoft Office Word</Application>
  <DocSecurity>0</DocSecurity>
  <PresentationFormat/>
  <Lines>168</Lines>
  <Paragraphs>47</Paragraphs>
  <Slides>0</Slides>
  <Notes>0</Notes>
  <HiddenSlides>0</HiddenSlides>
  <MMClips>0</MMClips>
  <ScaleCrop>false</ScaleCrop>
  <Manager/>
  <Company>微软中国</Company>
  <LinksUpToDate>false</LinksUpToDate>
  <CharactersWithSpaces>23656</CharactersWithSpaces>
  <SharedDoc>false</SharedDoc>
  <HLinks>
    <vt:vector size="6" baseType="variant">
      <vt:variant>
        <vt:i4>2097257</vt:i4>
      </vt:variant>
      <vt:variant>
        <vt:i4>0</vt:i4>
      </vt:variant>
      <vt:variant>
        <vt:i4>0</vt:i4>
      </vt:variant>
      <vt:variant>
        <vt:i4>5</vt:i4>
      </vt:variant>
      <vt:variant>
        <vt:lpwstr>http://www.antlr.org/api/Java/org/antlr/v4/runtime/tree/ParseTree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际软件学院本科课程考试命题及试卷评阅工作规范</dc:title>
  <dc:subject/>
  <dc:creator>Bill Goo</dc:creator>
  <cp:keywords/>
  <dc:description/>
  <cp:lastModifiedBy>Goo Bill</cp:lastModifiedBy>
  <cp:revision>3</cp:revision>
  <cp:lastPrinted>2016-03-24T02:00:00Z</cp:lastPrinted>
  <dcterms:created xsi:type="dcterms:W3CDTF">2016-11-15T14:18:00Z</dcterms:created>
  <dcterms:modified xsi:type="dcterms:W3CDTF">2018-06-12T04:1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